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07A7CF7C"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25126">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CC11A2">
        <w:rPr>
          <w:b/>
          <w:i/>
          <w:noProof/>
          <w:sz w:val="28"/>
        </w:rPr>
        <w:t>2</w:t>
      </w:r>
      <w:r w:rsidR="000D6A13">
        <w:rPr>
          <w:b/>
          <w:i/>
          <w:noProof/>
          <w:sz w:val="28"/>
        </w:rPr>
        <w:t>340</w:t>
      </w:r>
      <w:ins w:id="0" w:author="Jukka Vialen" w:date="2024-05-21T19:30:00Z" w16du:dateUtc="2024-05-21T10:30:00Z">
        <w:r w:rsidR="00FD642E">
          <w:rPr>
            <w:b/>
            <w:i/>
            <w:noProof/>
            <w:sz w:val="28"/>
          </w:rPr>
          <w:t xml:space="preserve"> (rev of</w:t>
        </w:r>
      </w:ins>
      <w:r w:rsidR="000D6A13">
        <w:rPr>
          <w:b/>
          <w:i/>
          <w:noProof/>
          <w:sz w:val="28"/>
        </w:rPr>
        <w:t xml:space="preserve"> 242021</w:t>
      </w:r>
      <w:ins w:id="1" w:author="Jukka Vialen" w:date="2024-05-21T19:30:00Z" w16du:dateUtc="2024-05-21T10:30:00Z">
        <w:r w:rsidR="00FD642E">
          <w:rPr>
            <w:b/>
            <w:i/>
            <w:noProof/>
            <w:sz w:val="28"/>
          </w:rPr>
          <w:t>)</w:t>
        </w:r>
      </w:ins>
    </w:p>
    <w:p w14:paraId="7CB45193" w14:textId="4A92CE13" w:rsidR="001E41F3" w:rsidRPr="00242AEE" w:rsidRDefault="00CC11A2"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644656" w:rsidR="001E41F3" w:rsidRPr="00410371" w:rsidRDefault="004E07EA"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14904A"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4E07EA">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F03BEE" w:rsidR="00F25D98" w:rsidRDefault="004E07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937CDE" w:rsidR="001E41F3" w:rsidRDefault="00000000">
            <w:pPr>
              <w:pStyle w:val="CRCoverPage"/>
              <w:spacing w:after="0"/>
              <w:ind w:left="100"/>
              <w:rPr>
                <w:noProof/>
              </w:rPr>
            </w:pPr>
            <w:fldSimple w:instr=" DOCPROPERTY  CrTitle  \* MERGEFORMAT ">
              <w:r w:rsidR="002640DD">
                <w:t>MC Group ID(s) for location</w:t>
              </w:r>
              <w:ins w:id="3" w:author="Mythri Hunukumbure" w:date="2024-04-26T09:35:00Z">
                <w:r w:rsidR="00713A6B">
                  <w:t xml:space="preserve"> </w:t>
                </w:r>
              </w:ins>
              <w:r w:rsidR="00713A6B">
                <w:t>information request</w:t>
              </w:r>
            </w:fldSimple>
            <w:r w:rsidR="005E7753">
              <w:rPr>
                <w:noProof/>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14CC8DC" w:rsidR="001E41F3" w:rsidRDefault="00F852A9"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03CA9C" w:rsidR="001E41F3" w:rsidRDefault="00000000">
            <w:pPr>
              <w:pStyle w:val="CRCoverPage"/>
              <w:spacing w:after="0"/>
              <w:ind w:left="100"/>
              <w:rPr>
                <w:noProof/>
              </w:rPr>
            </w:pPr>
            <w:fldSimple w:instr=" DOCPROPERTY  ResDate  \* MERGEFORMAT ">
              <w:r w:rsidR="00D24991">
                <w:rPr>
                  <w:noProof/>
                </w:rPr>
                <w:t>2024-0</w:t>
              </w:r>
              <w:r w:rsidR="00CC11A2">
                <w:rPr>
                  <w:noProof/>
                </w:rPr>
                <w:t>5</w:t>
              </w:r>
              <w:r w:rsidR="00D24991">
                <w:rPr>
                  <w:noProof/>
                </w:rPr>
                <w:t>-</w:t>
              </w:r>
              <w:r w:rsidR="00CC11A2">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2E0355D" w:rsidR="001E41F3" w:rsidRDefault="00F852A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03EC90C3" w:rsidR="00242AEE" w:rsidRPr="00242AEE" w:rsidRDefault="00855A09" w:rsidP="00242AEE">
            <w:pPr>
              <w:rPr>
                <w:rFonts w:ascii="Arial" w:hAnsi="Arial"/>
                <w:noProof/>
              </w:rPr>
            </w:pPr>
            <w:r w:rsidRPr="00CC11A2">
              <w:rPr>
                <w:rFonts w:ascii="Arial" w:hAnsi="Arial" w:cs="Arial"/>
                <w:noProof/>
              </w:rPr>
              <w:t>Control Room</w:t>
            </w:r>
            <w:r w:rsidR="007D34D7" w:rsidRPr="00CC11A2">
              <w:rPr>
                <w:rFonts w:ascii="Arial" w:hAnsi="Arial" w:cs="Arial"/>
                <w:noProof/>
              </w:rPr>
              <w:t>s</w:t>
            </w:r>
            <w:r w:rsidRPr="00CC11A2">
              <w:rPr>
                <w:rFonts w:ascii="Arial" w:hAnsi="Arial" w:cs="Arial"/>
                <w:noProof/>
              </w:rPr>
              <w:t xml:space="preserve"> and Dispatchers have requested that group based features are supported for Location in the MC architecture</w:t>
            </w:r>
            <w:r w:rsidR="00242AEE" w:rsidRPr="00CC11A2">
              <w:rPr>
                <w:rFonts w:ascii="Arial" w:hAnsi="Arial" w:cs="Arial"/>
                <w:noProof/>
              </w:rPr>
              <w:t xml:space="preserve">. </w:t>
            </w:r>
            <w:r w:rsidRPr="00CC11A2">
              <w:rPr>
                <w:rFonts w:ascii="Arial" w:hAnsi="Arial" w:cs="Arial"/>
                <w:noProof/>
              </w:rPr>
              <w:t>This document is proposing to include some missing aspects in TS23.28</w:t>
            </w:r>
            <w:r w:rsidR="007D34D7" w:rsidRPr="00CC11A2">
              <w:rPr>
                <w:rFonts w:ascii="Arial" w:hAnsi="Arial" w:cs="Arial"/>
                <w:noProof/>
              </w:rPr>
              <w:t>0</w:t>
            </w:r>
            <w:r w:rsidRPr="00CC11A2">
              <w:rPr>
                <w:rFonts w:ascii="Arial" w:hAnsi="Arial" w:cs="Arial"/>
                <w:noProof/>
              </w:rPr>
              <w:t xml:space="preserve">, </w:t>
            </w:r>
            <w:r w:rsidR="00242AEE" w:rsidRPr="00CC11A2">
              <w:rPr>
                <w:rFonts w:ascii="Arial" w:hAnsi="Arial" w:cs="Arial"/>
                <w:noProof/>
              </w:rPr>
              <w:t>i.e.,</w:t>
            </w:r>
            <w:r w:rsidR="00242AEE">
              <w:rPr>
                <w:noProof/>
              </w:rPr>
              <w:t xml:space="preserve"> </w:t>
            </w:r>
            <w:r w:rsidR="00242AEE" w:rsidRPr="00242AEE">
              <w:rPr>
                <w:rFonts w:ascii="Arial" w:hAnsi="Arial"/>
                <w:noProof/>
              </w:rPr>
              <w:t xml:space="preserve">MC Group ID(s) for </w:t>
            </w:r>
            <w:r w:rsidR="005E7753">
              <w:rPr>
                <w:rFonts w:ascii="Arial" w:hAnsi="Arial"/>
                <w:noProof/>
              </w:rPr>
              <w:t>l</w:t>
            </w:r>
            <w:r w:rsidR="00242AEE" w:rsidRPr="00242AEE">
              <w:rPr>
                <w:rFonts w:ascii="Arial" w:hAnsi="Arial"/>
                <w:noProof/>
              </w:rPr>
              <w:t>ocation information</w:t>
            </w:r>
            <w:r w:rsidR="005E7753">
              <w:rPr>
                <w:rFonts w:ascii="Arial" w:hAnsi="Arial"/>
                <w:noProof/>
              </w:rPr>
              <w:t xml:space="preserve"> request.</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FA48BF6" w:rsidR="001E41F3" w:rsidRDefault="007D34D7" w:rsidP="007D34D7">
            <w:pPr>
              <w:pStyle w:val="CRCoverPage"/>
              <w:spacing w:after="0"/>
              <w:rPr>
                <w:noProof/>
              </w:rPr>
            </w:pPr>
            <w:r>
              <w:rPr>
                <w:noProof/>
              </w:rPr>
              <w:t xml:space="preserve">The changes relate to adding </w:t>
            </w:r>
            <w:r w:rsidR="005E7753">
              <w:rPr>
                <w:noProof/>
              </w:rPr>
              <w:t xml:space="preserve">optional </w:t>
            </w:r>
            <w:r>
              <w:rPr>
                <w:noProof/>
              </w:rPr>
              <w:t>IEs to the information flow tables</w:t>
            </w:r>
            <w:r w:rsidR="004E07EA">
              <w:rPr>
                <w:noProof/>
              </w:rPr>
              <w:t xml:space="preserve"> and</w:t>
            </w:r>
            <w:r w:rsidR="005E7753">
              <w:rPr>
                <w:noProof/>
              </w:rPr>
              <w:t xml:space="preserve"> changes to</w:t>
            </w:r>
            <w:r w:rsidR="004E07EA">
              <w:rPr>
                <w:noProof/>
              </w:rPr>
              <w:t xml:space="preserve"> procedures</w:t>
            </w:r>
            <w:r>
              <w:rPr>
                <w:noProof/>
              </w:rPr>
              <w:t xml:space="preserve"> </w:t>
            </w:r>
            <w:r w:rsidR="005E7753">
              <w:rPr>
                <w:noProof/>
              </w:rPr>
              <w:t xml:space="preserve">and related text </w:t>
            </w:r>
            <w:r>
              <w:rPr>
                <w:noProof/>
              </w:rPr>
              <w:t xml:space="preserve">in </w:t>
            </w:r>
            <w:r w:rsidRPr="00855A09">
              <w:rPr>
                <w:noProof/>
              </w:rPr>
              <w:t>section</w:t>
            </w:r>
            <w:r w:rsidR="004E07EA">
              <w:rPr>
                <w:noProof/>
              </w:rPr>
              <w:t>s</w:t>
            </w:r>
            <w:r w:rsidRPr="00855A09">
              <w:rPr>
                <w:noProof/>
              </w:rPr>
              <w:t xml:space="preserve"> </w:t>
            </w:r>
            <w:r w:rsidR="00F852A9">
              <w:rPr>
                <w:noProof/>
              </w:rPr>
              <w:t xml:space="preserve">10.1.5.6, </w:t>
            </w:r>
            <w:r w:rsidRPr="00855A09">
              <w:rPr>
                <w:noProof/>
              </w:rPr>
              <w:t>10.9</w:t>
            </w:r>
            <w:r>
              <w:rPr>
                <w:noProof/>
              </w:rPr>
              <w:t>.2</w:t>
            </w:r>
            <w:r w:rsidR="00F852A9">
              <w:rPr>
                <w:noProof/>
              </w:rPr>
              <w:t xml:space="preserve"> and </w:t>
            </w:r>
            <w:r w:rsidR="004E07EA">
              <w:rPr>
                <w:noProof/>
              </w:rPr>
              <w:t xml:space="preserve">10.9.3 </w:t>
            </w:r>
            <w:r>
              <w:rPr>
                <w:noProof/>
              </w:rPr>
              <w:t>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C91FF" w:rsidR="001E41F3" w:rsidRDefault="007D34D7" w:rsidP="007D34D7">
            <w:pPr>
              <w:pStyle w:val="CRCoverPage"/>
              <w:spacing w:after="0"/>
              <w:rPr>
                <w:noProof/>
              </w:rPr>
            </w:pPr>
            <w:r>
              <w:rPr>
                <w:noProof/>
              </w:rPr>
              <w:t xml:space="preserve">The group based, dynamic location reporting behaviour requested by the </w:t>
            </w:r>
            <w:r w:rsidRPr="00855A09">
              <w:rPr>
                <w:noProof/>
              </w:rPr>
              <w:t>Control Room</w:t>
            </w:r>
            <w:r>
              <w:rPr>
                <w:noProof/>
              </w:rPr>
              <w:t>s</w:t>
            </w:r>
            <w:r w:rsidRPr="00855A09">
              <w:rPr>
                <w:noProof/>
              </w:rPr>
              <w:t xml:space="preserve"> and Dispatchers</w:t>
            </w:r>
            <w:r>
              <w:rPr>
                <w:noProof/>
              </w:rPr>
              <w:t xml:space="preserve"> of </w:t>
            </w:r>
            <w:r w:rsidR="002621F2">
              <w:rPr>
                <w:noProof/>
              </w:rPr>
              <w:t>emergency services</w:t>
            </w:r>
            <w:r>
              <w:rPr>
                <w:noProof/>
              </w:rPr>
              <w:t xml:space="preserve">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A0EA6D" w:rsidR="001E41F3" w:rsidRDefault="00F852A9">
            <w:pPr>
              <w:pStyle w:val="CRCoverPage"/>
              <w:spacing w:after="0"/>
              <w:ind w:left="100"/>
              <w:rPr>
                <w:noProof/>
              </w:rPr>
            </w:pPr>
            <w:r>
              <w:rPr>
                <w:noProof/>
              </w:rPr>
              <w:t>10.1.5.6,</w:t>
            </w:r>
            <w:r w:rsidR="005E7753" w:rsidRPr="00855A09">
              <w:rPr>
                <w:noProof/>
              </w:rPr>
              <w:t>10.9</w:t>
            </w:r>
            <w:r w:rsidR="005E7753">
              <w:rPr>
                <w:noProof/>
              </w:rPr>
              <w:t>.2</w:t>
            </w:r>
            <w:r>
              <w:rPr>
                <w:noProof/>
              </w:rPr>
              <w:t xml:space="preserve"> and </w:t>
            </w:r>
            <w:r w:rsidR="005E7753">
              <w:rPr>
                <w:noProof/>
              </w:rPr>
              <w:t xml:space="preserve">10.9.3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0C9DAD05" w14:textId="77777777" w:rsidR="00F702BE" w:rsidRPr="00215ABA" w:rsidRDefault="00F702BE" w:rsidP="00F702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A5E3BB2" w14:textId="77777777" w:rsidR="00F852A9" w:rsidRDefault="00F852A9" w:rsidP="00F852A9">
      <w:pPr>
        <w:pStyle w:val="Heading5"/>
      </w:pPr>
      <w:bookmarkStart w:id="4" w:name="_Toc162436599"/>
      <w:bookmarkStart w:id="5" w:name="_Toc162436792"/>
      <w:r>
        <w:t>10.1.5.6.1</w:t>
      </w:r>
      <w:r>
        <w:tab/>
        <w:t xml:space="preserve">Information flows for subscription and notification for dynamic data associated with a </w:t>
      </w:r>
      <w:proofErr w:type="gramStart"/>
      <w:r>
        <w:t>group</w:t>
      </w:r>
      <w:bookmarkEnd w:id="4"/>
      <w:proofErr w:type="gramEnd"/>
    </w:p>
    <w:p w14:paraId="3C24FBCC" w14:textId="77777777" w:rsidR="00F852A9" w:rsidRDefault="00F852A9" w:rsidP="00F852A9">
      <w:pPr>
        <w:pStyle w:val="Heading6"/>
        <w:rPr>
          <w:lang w:eastAsia="zh-CN"/>
        </w:rPr>
      </w:pPr>
      <w:bookmarkStart w:id="6" w:name="_Toc162436600"/>
      <w:r>
        <w:t>10.1.5.6.1.1</w:t>
      </w:r>
      <w:r>
        <w:tab/>
      </w:r>
      <w:r>
        <w:rPr>
          <w:lang w:eastAsia="zh-CN"/>
        </w:rPr>
        <w:t xml:space="preserve">Subscribe group dynamic data </w:t>
      </w:r>
      <w:proofErr w:type="gramStart"/>
      <w:r>
        <w:rPr>
          <w:lang w:eastAsia="zh-CN"/>
        </w:rPr>
        <w:t>request</w:t>
      </w:r>
      <w:bookmarkEnd w:id="6"/>
      <w:proofErr w:type="gramEnd"/>
    </w:p>
    <w:p w14:paraId="71DC9CAB" w14:textId="77777777" w:rsidR="00F852A9" w:rsidRDefault="00F852A9" w:rsidP="00F852A9">
      <w:pPr>
        <w:rPr>
          <w:lang w:eastAsia="zh-CN"/>
        </w:rPr>
      </w:pPr>
      <w:r>
        <w:t>Table 10.1.5.6.1.1</w:t>
      </w:r>
      <w:r>
        <w:rPr>
          <w:lang w:eastAsia="zh-CN"/>
        </w:rPr>
        <w:t>-1</w:t>
      </w:r>
      <w:r>
        <w:t xml:space="preserve"> describes the information flow </w:t>
      </w:r>
      <w:r>
        <w:rPr>
          <w:lang w:eastAsia="zh-CN"/>
        </w:rPr>
        <w:t>subscribe group dynamic data request</w:t>
      </w:r>
      <w:r>
        <w:t xml:space="preserve"> </w:t>
      </w:r>
      <w:r>
        <w:rPr>
          <w:lang w:eastAsia="zh-CN"/>
        </w:rPr>
        <w:t>from the MC service client to the MC service server and from the group management server to the MC service server</w:t>
      </w:r>
      <w:ins w:id="7" w:author="Dilshani Hunukumbure" w:date="2024-05-22T03:22:00Z" w16du:dateUtc="2024-05-22T02:22:00Z">
        <w:r>
          <w:rPr>
            <w:lang w:eastAsia="zh-CN"/>
          </w:rPr>
          <w:t xml:space="preserve"> and from the location management server to </w:t>
        </w:r>
      </w:ins>
      <w:ins w:id="8" w:author="Dilshani Hunukumbure" w:date="2024-05-22T03:23:00Z" w16du:dateUtc="2024-05-22T02:23:00Z">
        <w:r>
          <w:rPr>
            <w:lang w:eastAsia="zh-CN"/>
          </w:rPr>
          <w:t>the MC service server</w:t>
        </w:r>
      </w:ins>
      <w:r>
        <w:rPr>
          <w:lang w:eastAsia="zh-CN"/>
        </w:rPr>
        <w:t>.</w:t>
      </w:r>
    </w:p>
    <w:p w14:paraId="37734AFA" w14:textId="77777777" w:rsidR="00F852A9" w:rsidRDefault="00F852A9" w:rsidP="00F852A9">
      <w:pPr>
        <w:pStyle w:val="TH"/>
        <w:rPr>
          <w:lang w:val="en-US"/>
        </w:rPr>
      </w:pPr>
      <w:r>
        <w:t xml:space="preserve">Table 10.1.5.6.1-1: </w:t>
      </w:r>
      <w:r>
        <w:rPr>
          <w:lang w:eastAsia="zh-CN"/>
        </w:rPr>
        <w:t xml:space="preserve">Subscribe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51082F05" w14:textId="77777777">
        <w:trPr>
          <w:jc w:val="center"/>
        </w:trPr>
        <w:tc>
          <w:tcPr>
            <w:tcW w:w="2880" w:type="dxa"/>
            <w:tcBorders>
              <w:top w:val="single" w:sz="4" w:space="0" w:color="000000"/>
              <w:left w:val="single" w:sz="4" w:space="0" w:color="000000"/>
              <w:bottom w:val="single" w:sz="4" w:space="0" w:color="000000"/>
              <w:right w:val="nil"/>
            </w:tcBorders>
            <w:hideMark/>
          </w:tcPr>
          <w:p w14:paraId="5D10203A" w14:textId="77777777" w:rsidR="00F852A9" w:rsidRDefault="00F852A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EB12EE1" w14:textId="77777777" w:rsidR="00F852A9" w:rsidRDefault="00F852A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E605775" w14:textId="77777777" w:rsidR="00F852A9" w:rsidRDefault="00F852A9">
            <w:pPr>
              <w:pStyle w:val="TAH"/>
            </w:pPr>
            <w:r>
              <w:t>Description</w:t>
            </w:r>
          </w:p>
        </w:tc>
      </w:tr>
      <w:tr w:rsidR="00F852A9" w14:paraId="46EEF197" w14:textId="77777777">
        <w:trPr>
          <w:jc w:val="center"/>
        </w:trPr>
        <w:tc>
          <w:tcPr>
            <w:tcW w:w="2880" w:type="dxa"/>
            <w:tcBorders>
              <w:top w:val="single" w:sz="4" w:space="0" w:color="000000"/>
              <w:left w:val="single" w:sz="4" w:space="0" w:color="000000"/>
              <w:bottom w:val="single" w:sz="4" w:space="0" w:color="000000"/>
              <w:right w:val="nil"/>
            </w:tcBorders>
            <w:hideMark/>
          </w:tcPr>
          <w:p w14:paraId="4200B50C" w14:textId="77777777" w:rsidR="00F852A9" w:rsidRDefault="00F852A9">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302E6C38"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FFA7888" w14:textId="77777777" w:rsidR="00F852A9" w:rsidRDefault="00F852A9">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0C21D694" w14:textId="77777777">
        <w:trPr>
          <w:jc w:val="center"/>
        </w:trPr>
        <w:tc>
          <w:tcPr>
            <w:tcW w:w="2880" w:type="dxa"/>
            <w:tcBorders>
              <w:top w:val="single" w:sz="4" w:space="0" w:color="000000"/>
              <w:left w:val="single" w:sz="4" w:space="0" w:color="000000"/>
              <w:bottom w:val="single" w:sz="4" w:space="0" w:color="000000"/>
              <w:right w:val="nil"/>
            </w:tcBorders>
            <w:hideMark/>
          </w:tcPr>
          <w:p w14:paraId="57B7152E" w14:textId="77777777" w:rsidR="00F852A9" w:rsidRDefault="00F852A9">
            <w:pPr>
              <w:pStyle w:val="TAL"/>
            </w:pPr>
            <w:r>
              <w:rPr>
                <w:lang w:eastAsia="zh-CN"/>
              </w:rPr>
              <w:t>List of group dynamic data type (see NOTE)</w:t>
            </w:r>
          </w:p>
        </w:tc>
        <w:tc>
          <w:tcPr>
            <w:tcW w:w="1440" w:type="dxa"/>
            <w:tcBorders>
              <w:top w:val="single" w:sz="4" w:space="0" w:color="000000"/>
              <w:left w:val="single" w:sz="4" w:space="0" w:color="000000"/>
              <w:bottom w:val="single" w:sz="4" w:space="0" w:color="000000"/>
              <w:right w:val="nil"/>
            </w:tcBorders>
            <w:hideMark/>
          </w:tcPr>
          <w:p w14:paraId="25B4720F" w14:textId="77777777" w:rsidR="00F852A9" w:rsidRDefault="00F852A9">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875F4" w14:textId="77777777" w:rsidR="00F852A9" w:rsidRDefault="00F852A9">
            <w:pPr>
              <w:pStyle w:val="TAL"/>
              <w:rPr>
                <w:lang w:eastAsia="zh-CN"/>
              </w:rPr>
            </w:pPr>
            <w:r>
              <w:rPr>
                <w:lang w:eastAsia="zh-CN"/>
              </w:rPr>
              <w:t>The type of group dynamic data requested, e.g., affiliated status, regroup status, emergency status</w:t>
            </w:r>
          </w:p>
        </w:tc>
      </w:tr>
      <w:tr w:rsidR="00F852A9" w14:paraId="5057D7F4" w14:textId="77777777">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931A371" w14:textId="77777777" w:rsidR="00F852A9" w:rsidRDefault="00F852A9">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rver</w:t>
            </w:r>
            <w:ins w:id="9" w:author="Dilshani Hunukumbure" w:date="2024-05-22T03:27:00Z" w16du:dateUtc="2024-05-22T02:27:00Z">
              <w:r>
                <w:rPr>
                  <w:lang w:eastAsia="zh-CN"/>
                </w:rPr>
                <w:t xml:space="preserve"> and the location management server</w:t>
              </w:r>
            </w:ins>
            <w:r>
              <w:rPr>
                <w:lang w:eastAsia="zh-CN"/>
              </w:rPr>
              <w:t>.</w:t>
            </w:r>
          </w:p>
        </w:tc>
      </w:tr>
    </w:tbl>
    <w:p w14:paraId="5504846E" w14:textId="77777777" w:rsidR="00F852A9" w:rsidRDefault="00F852A9" w:rsidP="00F852A9"/>
    <w:p w14:paraId="2959532B" w14:textId="77777777" w:rsidR="00F852A9" w:rsidRDefault="00F852A9" w:rsidP="00F852A9">
      <w:pPr>
        <w:pStyle w:val="Heading6"/>
        <w:rPr>
          <w:lang w:eastAsia="zh-CN"/>
        </w:rPr>
      </w:pPr>
      <w:bookmarkStart w:id="10" w:name="_Toc162436601"/>
      <w:r>
        <w:t>10.1.5.6.1.2</w:t>
      </w:r>
      <w:r>
        <w:tab/>
      </w:r>
      <w:r>
        <w:rPr>
          <w:lang w:eastAsia="zh-CN"/>
        </w:rPr>
        <w:t xml:space="preserve">Subscribe group dynamic data </w:t>
      </w:r>
      <w:proofErr w:type="gramStart"/>
      <w:r>
        <w:rPr>
          <w:lang w:eastAsia="zh-CN"/>
        </w:rPr>
        <w:t>response</w:t>
      </w:r>
      <w:bookmarkEnd w:id="10"/>
      <w:proofErr w:type="gramEnd"/>
    </w:p>
    <w:p w14:paraId="62D85EFA" w14:textId="77777777" w:rsidR="00F852A9" w:rsidRDefault="00F852A9" w:rsidP="00F852A9">
      <w:pPr>
        <w:rPr>
          <w:lang w:eastAsia="zh-CN"/>
        </w:rPr>
      </w:pPr>
      <w:r>
        <w:t>Table 10.1.5.6.1.2</w:t>
      </w:r>
      <w:r>
        <w:rPr>
          <w:lang w:eastAsia="zh-CN"/>
        </w:rPr>
        <w:t>-1</w:t>
      </w:r>
      <w:r>
        <w:t xml:space="preserve"> describes the information flow </w:t>
      </w:r>
      <w:r>
        <w:rPr>
          <w:lang w:eastAsia="zh-CN"/>
        </w:rPr>
        <w:t>subscribe group dynamic data response</w:t>
      </w:r>
      <w:r>
        <w:t xml:space="preserve"> </w:t>
      </w:r>
      <w:r>
        <w:rPr>
          <w:lang w:eastAsia="zh-CN"/>
        </w:rPr>
        <w:t>from the MC service server to the MC service client and from the MC service server to the group management server</w:t>
      </w:r>
      <w:ins w:id="11" w:author="Dilshani Hunukumbure" w:date="2024-05-22T03:27:00Z" w16du:dateUtc="2024-05-22T02:27:00Z">
        <w:r>
          <w:rPr>
            <w:lang w:eastAsia="zh-CN"/>
          </w:rPr>
          <w:t xml:space="preserve"> and from the MC service server to the group management server</w:t>
        </w:r>
      </w:ins>
      <w:r>
        <w:rPr>
          <w:lang w:eastAsia="zh-CN"/>
        </w:rPr>
        <w:t>.</w:t>
      </w:r>
      <w:r>
        <w:t xml:space="preserve"> </w:t>
      </w:r>
      <w:r>
        <w:rPr>
          <w:lang w:eastAsia="zh-CN"/>
        </w:rPr>
        <w:t>This information flow from the MC service server to the MC service client is sent individually addressed on unicast or multicast.</w:t>
      </w:r>
    </w:p>
    <w:p w14:paraId="21C08C2A" w14:textId="77777777" w:rsidR="00F852A9" w:rsidRDefault="00F852A9" w:rsidP="00F852A9">
      <w:pPr>
        <w:pStyle w:val="TH"/>
        <w:rPr>
          <w:lang w:val="en-US"/>
        </w:rPr>
      </w:pPr>
      <w:r>
        <w:t xml:space="preserve">Table 10.1.5.6.1.2-1: </w:t>
      </w:r>
      <w:r>
        <w:rPr>
          <w:lang w:eastAsia="zh-CN"/>
        </w:rPr>
        <w:t xml:space="preserve">Subscrib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0E24A093" w14:textId="77777777">
        <w:trPr>
          <w:jc w:val="center"/>
        </w:trPr>
        <w:tc>
          <w:tcPr>
            <w:tcW w:w="2880" w:type="dxa"/>
            <w:tcBorders>
              <w:top w:val="single" w:sz="4" w:space="0" w:color="000000"/>
              <w:left w:val="single" w:sz="4" w:space="0" w:color="000000"/>
              <w:bottom w:val="single" w:sz="4" w:space="0" w:color="000000"/>
              <w:right w:val="nil"/>
            </w:tcBorders>
            <w:hideMark/>
          </w:tcPr>
          <w:p w14:paraId="72CDFDF2" w14:textId="77777777" w:rsidR="00F852A9" w:rsidRDefault="00F852A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394332F" w14:textId="77777777" w:rsidR="00F852A9" w:rsidRDefault="00F852A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77C7F18" w14:textId="77777777" w:rsidR="00F852A9" w:rsidRDefault="00F852A9">
            <w:pPr>
              <w:pStyle w:val="TAH"/>
            </w:pPr>
            <w:r>
              <w:t>Description</w:t>
            </w:r>
          </w:p>
        </w:tc>
      </w:tr>
      <w:tr w:rsidR="00F852A9" w14:paraId="141A9CB0" w14:textId="77777777">
        <w:trPr>
          <w:jc w:val="center"/>
        </w:trPr>
        <w:tc>
          <w:tcPr>
            <w:tcW w:w="2880" w:type="dxa"/>
            <w:tcBorders>
              <w:top w:val="single" w:sz="4" w:space="0" w:color="000000"/>
              <w:left w:val="single" w:sz="4" w:space="0" w:color="000000"/>
              <w:bottom w:val="single" w:sz="4" w:space="0" w:color="000000"/>
              <w:right w:val="nil"/>
            </w:tcBorders>
            <w:hideMark/>
          </w:tcPr>
          <w:p w14:paraId="2E30ED9D" w14:textId="77777777" w:rsidR="00F852A9" w:rsidRDefault="00F852A9">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26185B15"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F6AED34" w14:textId="77777777" w:rsidR="00F852A9" w:rsidRDefault="00F852A9">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7E4C6FA3" w14:textId="77777777">
        <w:trPr>
          <w:jc w:val="center"/>
        </w:trPr>
        <w:tc>
          <w:tcPr>
            <w:tcW w:w="2880" w:type="dxa"/>
            <w:tcBorders>
              <w:top w:val="single" w:sz="4" w:space="0" w:color="000000"/>
              <w:left w:val="single" w:sz="4" w:space="0" w:color="000000"/>
              <w:bottom w:val="single" w:sz="4" w:space="0" w:color="000000"/>
              <w:right w:val="nil"/>
            </w:tcBorders>
            <w:hideMark/>
          </w:tcPr>
          <w:p w14:paraId="5BF9D9A3" w14:textId="77777777" w:rsidR="00F852A9" w:rsidRDefault="00F852A9">
            <w:pPr>
              <w:pStyle w:val="TAL"/>
            </w:pPr>
            <w:r>
              <w:t>Status</w:t>
            </w:r>
          </w:p>
        </w:tc>
        <w:tc>
          <w:tcPr>
            <w:tcW w:w="1440" w:type="dxa"/>
            <w:tcBorders>
              <w:top w:val="single" w:sz="4" w:space="0" w:color="000000"/>
              <w:left w:val="single" w:sz="4" w:space="0" w:color="000000"/>
              <w:bottom w:val="single" w:sz="4" w:space="0" w:color="000000"/>
              <w:right w:val="nil"/>
            </w:tcBorders>
            <w:hideMark/>
          </w:tcPr>
          <w:p w14:paraId="1B1F29EB"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97DED6" w14:textId="77777777" w:rsidR="00F852A9" w:rsidRDefault="00F852A9">
            <w:pPr>
              <w:pStyle w:val="TAL"/>
              <w:rPr>
                <w:lang w:eastAsia="zh-CN"/>
              </w:rPr>
            </w:pPr>
            <w:r>
              <w:rPr>
                <w:lang w:eastAsia="zh-CN"/>
              </w:rPr>
              <w:t>Success or failure of the request</w:t>
            </w:r>
          </w:p>
        </w:tc>
      </w:tr>
    </w:tbl>
    <w:p w14:paraId="5563AD62" w14:textId="77777777" w:rsidR="00F852A9" w:rsidRDefault="00F852A9" w:rsidP="00F852A9"/>
    <w:p w14:paraId="6BFF7B77" w14:textId="77777777" w:rsidR="00F852A9" w:rsidRDefault="00F852A9" w:rsidP="00F852A9">
      <w:pPr>
        <w:pStyle w:val="Heading6"/>
        <w:rPr>
          <w:lang w:eastAsia="zh-CN"/>
        </w:rPr>
      </w:pPr>
      <w:bookmarkStart w:id="12" w:name="_Toc162436602"/>
      <w:r>
        <w:t>10.1.5.6.1.3</w:t>
      </w:r>
      <w:r>
        <w:tab/>
      </w:r>
      <w:r>
        <w:rPr>
          <w:lang w:eastAsia="zh-CN"/>
        </w:rPr>
        <w:t xml:space="preserve">Notify group dynamic data </w:t>
      </w:r>
      <w:proofErr w:type="gramStart"/>
      <w:r>
        <w:rPr>
          <w:lang w:eastAsia="zh-CN"/>
        </w:rPr>
        <w:t>request</w:t>
      </w:r>
      <w:bookmarkEnd w:id="12"/>
      <w:proofErr w:type="gramEnd"/>
    </w:p>
    <w:p w14:paraId="43306F87" w14:textId="77777777" w:rsidR="00F852A9" w:rsidRDefault="00F852A9" w:rsidP="00F852A9">
      <w:pPr>
        <w:rPr>
          <w:lang w:eastAsia="zh-CN"/>
        </w:rPr>
      </w:pPr>
      <w:r>
        <w:t>Table 10.1.5.6.1.3</w:t>
      </w:r>
      <w:r>
        <w:rPr>
          <w:lang w:eastAsia="zh-CN"/>
        </w:rPr>
        <w:t>-1</w:t>
      </w:r>
      <w:r>
        <w:t xml:space="preserve"> describes the information flow </w:t>
      </w:r>
      <w:r>
        <w:rPr>
          <w:lang w:eastAsia="zh-CN"/>
        </w:rPr>
        <w:t xml:space="preserve">notify group dynamic data </w:t>
      </w:r>
      <w:ins w:id="13" w:author="Dilshani Hunukumbure" w:date="2024-05-22T03:25:00Z" w16du:dateUtc="2024-05-22T02:25:00Z">
        <w:r>
          <w:rPr>
            <w:lang w:eastAsia="zh-CN"/>
          </w:rPr>
          <w:t xml:space="preserve">request </w:t>
        </w:r>
      </w:ins>
      <w:del w:id="14" w:author="Dilshani Hunukumbure" w:date="2024-05-22T03:25:00Z" w16du:dateUtc="2024-05-22T02:25:00Z">
        <w:r w:rsidDel="00D1309A">
          <w:rPr>
            <w:lang w:eastAsia="zh-CN"/>
          </w:rPr>
          <w:delText>response</w:delText>
        </w:r>
      </w:del>
      <w:r>
        <w:t xml:space="preserve"> </w:t>
      </w:r>
      <w:r>
        <w:rPr>
          <w:lang w:eastAsia="zh-CN"/>
        </w:rPr>
        <w:t>from the MC service server to the MC service client and from the MC service server to the group management server</w:t>
      </w:r>
      <w:ins w:id="15" w:author="Dilshani Hunukumbure" w:date="2024-05-22T03:26:00Z" w16du:dateUtc="2024-05-22T02:26:00Z">
        <w:r>
          <w:rPr>
            <w:lang w:eastAsia="zh-CN"/>
          </w:rPr>
          <w:t xml:space="preserve"> and from the MC service server to the location management server</w:t>
        </w:r>
      </w:ins>
      <w:r>
        <w:rPr>
          <w:lang w:eastAsia="zh-CN"/>
        </w:rPr>
        <w:t>. This information flow from the MC service server to the MC service client may be sent individually addressed or group addressed on unicast or multicast (see subclause 10.7.3.4.1).</w:t>
      </w:r>
    </w:p>
    <w:p w14:paraId="34336C14" w14:textId="77777777" w:rsidR="00F852A9" w:rsidRDefault="00F852A9" w:rsidP="00F852A9">
      <w:pPr>
        <w:pStyle w:val="TH"/>
        <w:rPr>
          <w:lang w:val="en-US"/>
        </w:rPr>
      </w:pPr>
      <w:r>
        <w:t xml:space="preserve">Table 10.1.5.6.1.3-1: </w:t>
      </w:r>
      <w:r>
        <w:rPr>
          <w:lang w:eastAsia="zh-CN"/>
        </w:rPr>
        <w:t xml:space="preserve">Notify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7D8728DE" w14:textId="77777777">
        <w:trPr>
          <w:jc w:val="center"/>
        </w:trPr>
        <w:tc>
          <w:tcPr>
            <w:tcW w:w="2880" w:type="dxa"/>
            <w:tcBorders>
              <w:top w:val="single" w:sz="4" w:space="0" w:color="000000"/>
              <w:left w:val="single" w:sz="4" w:space="0" w:color="000000"/>
              <w:bottom w:val="single" w:sz="4" w:space="0" w:color="000000"/>
              <w:right w:val="nil"/>
            </w:tcBorders>
            <w:hideMark/>
          </w:tcPr>
          <w:p w14:paraId="33C61388" w14:textId="77777777" w:rsidR="00F852A9" w:rsidRDefault="00F852A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E82132" w14:textId="77777777" w:rsidR="00F852A9" w:rsidRDefault="00F852A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4E5E5E" w14:textId="77777777" w:rsidR="00F852A9" w:rsidRDefault="00F852A9">
            <w:pPr>
              <w:pStyle w:val="TAH"/>
            </w:pPr>
            <w:r>
              <w:t>Description</w:t>
            </w:r>
          </w:p>
        </w:tc>
      </w:tr>
      <w:tr w:rsidR="00F852A9" w14:paraId="637CC854" w14:textId="77777777">
        <w:trPr>
          <w:jc w:val="center"/>
        </w:trPr>
        <w:tc>
          <w:tcPr>
            <w:tcW w:w="2880" w:type="dxa"/>
            <w:tcBorders>
              <w:top w:val="single" w:sz="4" w:space="0" w:color="000000"/>
              <w:left w:val="single" w:sz="4" w:space="0" w:color="000000"/>
              <w:bottom w:val="single" w:sz="4" w:space="0" w:color="000000"/>
              <w:right w:val="nil"/>
            </w:tcBorders>
            <w:hideMark/>
          </w:tcPr>
          <w:p w14:paraId="4537BC11" w14:textId="77777777" w:rsidR="00F852A9" w:rsidRDefault="00F852A9">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636B5EA"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ED8E66" w14:textId="77777777" w:rsidR="00F852A9" w:rsidRDefault="00F852A9">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676502DE" w14:textId="77777777">
        <w:trPr>
          <w:jc w:val="center"/>
        </w:trPr>
        <w:tc>
          <w:tcPr>
            <w:tcW w:w="2880" w:type="dxa"/>
            <w:tcBorders>
              <w:top w:val="single" w:sz="4" w:space="0" w:color="000000"/>
              <w:left w:val="single" w:sz="4" w:space="0" w:color="000000"/>
              <w:bottom w:val="single" w:sz="4" w:space="0" w:color="000000"/>
              <w:right w:val="nil"/>
            </w:tcBorders>
            <w:hideMark/>
          </w:tcPr>
          <w:p w14:paraId="451E204C" w14:textId="77777777" w:rsidR="00F852A9" w:rsidRDefault="00F852A9">
            <w:pPr>
              <w:pStyle w:val="TAL"/>
            </w:pPr>
            <w:r>
              <w:t>Group dynamic data</w:t>
            </w:r>
          </w:p>
        </w:tc>
        <w:tc>
          <w:tcPr>
            <w:tcW w:w="1440" w:type="dxa"/>
            <w:tcBorders>
              <w:top w:val="single" w:sz="4" w:space="0" w:color="000000"/>
              <w:left w:val="single" w:sz="4" w:space="0" w:color="000000"/>
              <w:bottom w:val="single" w:sz="4" w:space="0" w:color="000000"/>
              <w:right w:val="nil"/>
            </w:tcBorders>
            <w:hideMark/>
          </w:tcPr>
          <w:p w14:paraId="2FC9DF06"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DB3BB" w14:textId="77777777" w:rsidR="00F852A9" w:rsidRDefault="00F852A9">
            <w:pPr>
              <w:pStyle w:val="TAL"/>
              <w:rPr>
                <w:lang w:eastAsia="zh-CN"/>
              </w:rPr>
            </w:pPr>
            <w:r>
              <w:rPr>
                <w:lang w:eastAsia="zh-CN"/>
              </w:rPr>
              <w:t>Dynamic data associated with the group as per the requested group dynamic data type(s)</w:t>
            </w:r>
          </w:p>
        </w:tc>
      </w:tr>
    </w:tbl>
    <w:p w14:paraId="292BFB42" w14:textId="77777777" w:rsidR="00F852A9" w:rsidRDefault="00F852A9" w:rsidP="00F852A9"/>
    <w:p w14:paraId="1752C914" w14:textId="77777777" w:rsidR="00F852A9" w:rsidRDefault="00F852A9" w:rsidP="00F852A9">
      <w:pPr>
        <w:pStyle w:val="Heading6"/>
        <w:rPr>
          <w:lang w:eastAsia="zh-CN"/>
        </w:rPr>
      </w:pPr>
      <w:bookmarkStart w:id="16" w:name="_Toc162436603"/>
      <w:r>
        <w:t>10.1.5.6.1.4</w:t>
      </w:r>
      <w:r>
        <w:tab/>
      </w:r>
      <w:r>
        <w:rPr>
          <w:lang w:eastAsia="zh-CN"/>
        </w:rPr>
        <w:t xml:space="preserve">Notify group dynamic data </w:t>
      </w:r>
      <w:proofErr w:type="gramStart"/>
      <w:r>
        <w:rPr>
          <w:lang w:eastAsia="zh-CN"/>
        </w:rPr>
        <w:t>response</w:t>
      </w:r>
      <w:bookmarkEnd w:id="16"/>
      <w:proofErr w:type="gramEnd"/>
    </w:p>
    <w:p w14:paraId="5DF8BD49" w14:textId="77777777" w:rsidR="00F852A9" w:rsidRDefault="00F852A9" w:rsidP="00F852A9">
      <w:pPr>
        <w:rPr>
          <w:lang w:eastAsia="zh-CN"/>
        </w:rPr>
      </w:pPr>
      <w:r>
        <w:t>Table 10.1.5.6.1.4</w:t>
      </w:r>
      <w:r>
        <w:rPr>
          <w:lang w:eastAsia="zh-CN"/>
        </w:rPr>
        <w:t>-1</w:t>
      </w:r>
      <w:r>
        <w:t xml:space="preserve"> describes the information flow </w:t>
      </w:r>
      <w:r>
        <w:rPr>
          <w:lang w:eastAsia="zh-CN"/>
        </w:rPr>
        <w:t>notify group dynamic data response</w:t>
      </w:r>
      <w:r>
        <w:t xml:space="preserve"> </w:t>
      </w:r>
      <w:r>
        <w:rPr>
          <w:lang w:eastAsia="zh-CN"/>
        </w:rPr>
        <w:t>from the MC service client to the MC service server and from the group management server to the MC service server</w:t>
      </w:r>
      <w:ins w:id="17" w:author="Dilshani Hunukumbure" w:date="2024-05-22T03:24:00Z" w16du:dateUtc="2024-05-22T02:24:00Z">
        <w:r>
          <w:rPr>
            <w:lang w:eastAsia="zh-CN"/>
          </w:rPr>
          <w:t xml:space="preserve"> and from the location management server to the MC service server</w:t>
        </w:r>
      </w:ins>
      <w:r>
        <w:rPr>
          <w:lang w:eastAsia="zh-CN"/>
        </w:rPr>
        <w:t>.</w:t>
      </w:r>
    </w:p>
    <w:p w14:paraId="2A827C20" w14:textId="77777777" w:rsidR="00F852A9" w:rsidRDefault="00F852A9" w:rsidP="00F852A9">
      <w:pPr>
        <w:pStyle w:val="TH"/>
        <w:rPr>
          <w:lang w:val="en-US"/>
        </w:rPr>
      </w:pPr>
      <w:r>
        <w:t>Table 10.1.5.6.1.4-1: Notify</w:t>
      </w:r>
      <w:r>
        <w:rPr>
          <w:lang w:eastAsia="zh-CN"/>
        </w:rPr>
        <w:t xml:space="preserv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1246AEB9" w14:textId="77777777">
        <w:trPr>
          <w:jc w:val="center"/>
        </w:trPr>
        <w:tc>
          <w:tcPr>
            <w:tcW w:w="2880" w:type="dxa"/>
            <w:tcBorders>
              <w:top w:val="single" w:sz="4" w:space="0" w:color="000000"/>
              <w:left w:val="single" w:sz="4" w:space="0" w:color="000000"/>
              <w:bottom w:val="single" w:sz="4" w:space="0" w:color="000000"/>
              <w:right w:val="nil"/>
            </w:tcBorders>
            <w:hideMark/>
          </w:tcPr>
          <w:p w14:paraId="6AE0B2F6" w14:textId="77777777" w:rsidR="00F852A9" w:rsidRDefault="00F852A9">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93E7151" w14:textId="77777777" w:rsidR="00F852A9" w:rsidRDefault="00F852A9">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8E0444" w14:textId="77777777" w:rsidR="00F852A9" w:rsidRDefault="00F852A9">
            <w:pPr>
              <w:pStyle w:val="TAH"/>
            </w:pPr>
            <w:r>
              <w:t>Description</w:t>
            </w:r>
          </w:p>
        </w:tc>
      </w:tr>
      <w:tr w:rsidR="00F852A9" w14:paraId="34411DD9" w14:textId="77777777">
        <w:trPr>
          <w:jc w:val="center"/>
        </w:trPr>
        <w:tc>
          <w:tcPr>
            <w:tcW w:w="2880" w:type="dxa"/>
            <w:tcBorders>
              <w:top w:val="single" w:sz="4" w:space="0" w:color="000000"/>
              <w:left w:val="single" w:sz="4" w:space="0" w:color="000000"/>
              <w:bottom w:val="single" w:sz="4" w:space="0" w:color="000000"/>
              <w:right w:val="nil"/>
            </w:tcBorders>
            <w:hideMark/>
          </w:tcPr>
          <w:p w14:paraId="3CA9B929" w14:textId="77777777" w:rsidR="00F852A9" w:rsidRDefault="00F852A9">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56313E73" w14:textId="77777777" w:rsidR="00F852A9" w:rsidRDefault="00F852A9">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A35927A" w14:textId="77777777" w:rsidR="00F852A9" w:rsidRDefault="00F852A9">
            <w:pPr>
              <w:pStyle w:val="TAL"/>
              <w:rPr>
                <w:lang w:eastAsia="zh-CN"/>
              </w:rPr>
            </w:pPr>
            <w:r>
              <w:rPr>
                <w:lang w:eastAsia="zh-CN"/>
              </w:rPr>
              <w:t xml:space="preserve">The </w:t>
            </w:r>
            <w:r>
              <w:t>MC service group ID</w:t>
            </w:r>
            <w:r>
              <w:rPr>
                <w:lang w:eastAsia="zh-CN"/>
              </w:rPr>
              <w:t xml:space="preserve"> for which dynamic data was received</w:t>
            </w:r>
          </w:p>
        </w:tc>
      </w:tr>
    </w:tbl>
    <w:p w14:paraId="4122EB45" w14:textId="77777777" w:rsidR="00F852A9" w:rsidRDefault="00F852A9" w:rsidP="00F852A9">
      <w:pPr>
        <w:rPr>
          <w:noProof/>
        </w:rPr>
      </w:pPr>
    </w:p>
    <w:p w14:paraId="73A87CF2" w14:textId="77777777" w:rsidR="00F852A9" w:rsidRDefault="00F852A9" w:rsidP="00F852A9">
      <w:pPr>
        <w:rPr>
          <w:noProof/>
        </w:rPr>
      </w:pPr>
    </w:p>
    <w:p w14:paraId="21CE49AD" w14:textId="77777777" w:rsidR="00F852A9" w:rsidRPr="00215ABA" w:rsidRDefault="00F852A9" w:rsidP="00F852A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01ED2BC5" w14:textId="77777777" w:rsidR="00F852A9" w:rsidRDefault="00F852A9" w:rsidP="00F852A9">
      <w:pPr>
        <w:pStyle w:val="Heading5"/>
        <w:rPr>
          <w:ins w:id="18" w:author="Dilshani Hunukumbure" w:date="2024-05-22T03:30:00Z" w16du:dateUtc="2024-05-22T02:30:00Z"/>
        </w:rPr>
      </w:pPr>
      <w:bookmarkStart w:id="19" w:name="_Toc162436605"/>
      <w:ins w:id="20" w:author="Dilshani Hunukumbure" w:date="2024-05-22T03:30:00Z" w16du:dateUtc="2024-05-22T02:30:00Z">
        <w:r>
          <w:t>10.1.5.6.</w:t>
        </w:r>
      </w:ins>
      <w:ins w:id="21" w:author="Dilshani Hunukumbure" w:date="2024-05-22T03:31:00Z" w16du:dateUtc="2024-05-22T02:31:00Z">
        <w:r>
          <w:t>4</w:t>
        </w:r>
      </w:ins>
      <w:ins w:id="22" w:author="Dilshani Hunukumbure" w:date="2024-05-22T03:30:00Z" w16du:dateUtc="2024-05-22T02:30:00Z">
        <w:r>
          <w:tab/>
          <w:t xml:space="preserve">Procedure for subscription and notification for dynamic data associated with a group by the </w:t>
        </w:r>
      </w:ins>
      <w:ins w:id="23" w:author="Dilshani Hunukumbure" w:date="2024-05-22T03:31:00Z" w16du:dateUtc="2024-05-22T02:31:00Z">
        <w:r>
          <w:t>location</w:t>
        </w:r>
      </w:ins>
      <w:ins w:id="24" w:author="Dilshani Hunukumbure" w:date="2024-05-22T03:30:00Z" w16du:dateUtc="2024-05-22T02:30:00Z">
        <w:r>
          <w:t xml:space="preserve"> management </w:t>
        </w:r>
        <w:proofErr w:type="gramStart"/>
        <w:r>
          <w:t>server</w:t>
        </w:r>
        <w:bookmarkEnd w:id="19"/>
        <w:proofErr w:type="gramEnd"/>
      </w:ins>
    </w:p>
    <w:p w14:paraId="02B4E7B5" w14:textId="77777777" w:rsidR="00F852A9" w:rsidRDefault="00F852A9" w:rsidP="00F852A9">
      <w:pPr>
        <w:rPr>
          <w:ins w:id="25" w:author="Dilshani Hunukumbure" w:date="2024-05-22T03:30:00Z" w16du:dateUtc="2024-05-22T02:30:00Z"/>
        </w:rPr>
      </w:pPr>
      <w:ins w:id="26" w:author="Dilshani Hunukumbure" w:date="2024-05-22T03:30:00Z" w16du:dateUtc="2024-05-22T02:30:00Z">
        <w:r>
          <w:t>The procedure for subscription for affiliation status regroup status and emergency status associated with an</w:t>
        </w:r>
        <w:r>
          <w:rPr>
            <w:lang w:eastAsia="zh-CN"/>
          </w:rPr>
          <w:t xml:space="preserve"> MC service</w:t>
        </w:r>
        <w:r>
          <w:t xml:space="preserve"> group by the </w:t>
        </w:r>
      </w:ins>
      <w:ins w:id="27" w:author="Dilshani Hunukumbure" w:date="2024-05-22T03:31:00Z" w16du:dateUtc="2024-05-22T02:31:00Z">
        <w:r>
          <w:t>location</w:t>
        </w:r>
      </w:ins>
      <w:ins w:id="28" w:author="Dilshani Hunukumbure" w:date="2024-05-22T03:30:00Z" w16du:dateUtc="2024-05-22T02:30:00Z">
        <w:r>
          <w:t xml:space="preserve"> management server is described in figure 10.1.5.6.</w:t>
        </w:r>
      </w:ins>
      <w:ins w:id="29" w:author="Dilshani Hunukumbure" w:date="2024-05-22T03:33:00Z" w16du:dateUtc="2024-05-22T02:33:00Z">
        <w:r>
          <w:t>4</w:t>
        </w:r>
      </w:ins>
      <w:ins w:id="30" w:author="Dilshani Hunukumbure" w:date="2024-05-22T03:30:00Z" w16du:dateUtc="2024-05-22T02:30:00Z">
        <w:r>
          <w:t xml:space="preserve">-1 and is used by the </w:t>
        </w:r>
      </w:ins>
      <w:ins w:id="31" w:author="Dilshani Hunukumbure" w:date="2024-05-22T03:33:00Z" w16du:dateUtc="2024-05-22T02:33:00Z">
        <w:r>
          <w:t>location</w:t>
        </w:r>
      </w:ins>
      <w:ins w:id="32" w:author="Dilshani Hunukumbure" w:date="2024-05-22T03:30:00Z" w16du:dateUtc="2024-05-22T02:30:00Z">
        <w:r>
          <w:t xml:space="preserve"> management server to obtain the affiliation status (implicit and explicit)</w:t>
        </w:r>
      </w:ins>
      <w:ins w:id="33" w:author="Dilshani Hunukumbure" w:date="2024-05-22T03:32:00Z" w16du:dateUtc="2024-05-22T02:32:00Z">
        <w:r>
          <w:t xml:space="preserve"> </w:t>
        </w:r>
      </w:ins>
      <w:ins w:id="34" w:author="Dilshani Hunukumbure" w:date="2024-05-22T03:30:00Z" w16du:dateUtc="2024-05-22T02:30:00Z">
        <w:r>
          <w:t>from the MC service server.</w:t>
        </w:r>
      </w:ins>
    </w:p>
    <w:p w14:paraId="7129B4A3" w14:textId="77777777" w:rsidR="00F852A9" w:rsidRDefault="00F852A9" w:rsidP="00F852A9">
      <w:pPr>
        <w:rPr>
          <w:ins w:id="35" w:author="Dilshani Hunukumbure" w:date="2024-05-22T03:30:00Z" w16du:dateUtc="2024-05-22T02:30:00Z"/>
        </w:rPr>
      </w:pPr>
      <w:ins w:id="36" w:author="Dilshani Hunukumbure" w:date="2024-05-22T03:30:00Z" w16du:dateUtc="2024-05-22T02:30:00Z">
        <w:r>
          <w:t>Pre-conditions:</w:t>
        </w:r>
      </w:ins>
    </w:p>
    <w:p w14:paraId="6803D6A8" w14:textId="77777777" w:rsidR="00F852A9" w:rsidRDefault="00F852A9" w:rsidP="00F852A9">
      <w:pPr>
        <w:pStyle w:val="B1"/>
        <w:rPr>
          <w:ins w:id="37" w:author="Dilshani Hunukumbure" w:date="2024-05-22T03:30:00Z" w16du:dateUtc="2024-05-22T02:30:00Z"/>
          <w:lang w:eastAsia="zh-CN"/>
        </w:rPr>
      </w:pPr>
      <w:ins w:id="38" w:author="Dilshani Hunukumbure" w:date="2024-05-22T03:30:00Z" w16du:dateUtc="2024-05-22T02:30:00Z">
        <w:r>
          <w:t>-</w:t>
        </w:r>
        <w:r>
          <w:tab/>
        </w:r>
        <w:r>
          <w:rPr>
            <w:lang w:eastAsia="zh-CN"/>
          </w:rPr>
          <w:t xml:space="preserve">The MC service server is the MC service server </w:t>
        </w:r>
        <w:r>
          <w:t>within the MC system where the group is defined</w:t>
        </w:r>
        <w:r>
          <w:rPr>
            <w:lang w:eastAsia="zh-CN"/>
          </w:rPr>
          <w:t>.</w:t>
        </w:r>
      </w:ins>
    </w:p>
    <w:p w14:paraId="764ED08E" w14:textId="3778BC65" w:rsidR="00F852A9" w:rsidRDefault="00600598" w:rsidP="00F852A9">
      <w:pPr>
        <w:pStyle w:val="TH"/>
        <w:rPr>
          <w:ins w:id="39" w:author="Dilshani Hunukumbure" w:date="2024-05-22T03:30:00Z" w16du:dateUtc="2024-05-22T02:30:00Z"/>
        </w:rPr>
      </w:pPr>
      <w:r>
        <w:rPr>
          <w:noProof/>
        </w:rPr>
        <mc:AlternateContent>
          <mc:Choice Requires="wps">
            <w:drawing>
              <wp:anchor distT="0" distB="0" distL="114300" distR="114300" simplePos="0" relativeHeight="251689984" behindDoc="0" locked="0" layoutInCell="1" allowOverlap="1" wp14:anchorId="4FF62F0B" wp14:editId="14F5DF00">
                <wp:simplePos x="0" y="0"/>
                <wp:positionH relativeFrom="column">
                  <wp:posOffset>1461135</wp:posOffset>
                </wp:positionH>
                <wp:positionV relativeFrom="paragraph">
                  <wp:posOffset>67945</wp:posOffset>
                </wp:positionV>
                <wp:extent cx="322580" cy="116205"/>
                <wp:effectExtent l="0" t="0" r="0" b="0"/>
                <wp:wrapNone/>
                <wp:docPr id="68414359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2580" cy="116205"/>
                        </a:xfrm>
                        <a:prstGeom prst="rect">
                          <a:avLst/>
                        </a:prstGeom>
                        <a:solidFill>
                          <a:schemeClr val="lt1"/>
                        </a:solidFill>
                        <a:ln w="6350">
                          <a:noFill/>
                        </a:ln>
                      </wps:spPr>
                      <wps:txbx>
                        <w:txbxContent>
                          <w:p w14:paraId="66824AA4" w14:textId="77777777" w:rsidR="00F852A9" w:rsidRPr="006F4AA6" w:rsidRDefault="00F852A9" w:rsidP="00F852A9">
                            <w:pPr>
                              <w:rPr>
                                <w:rFonts w:asciiTheme="minorHAnsi" w:hAnsiTheme="minorHAnsi" w:cstheme="minorHAnsi"/>
                                <w:sz w:val="14"/>
                                <w:szCs w:val="14"/>
                              </w:rPr>
                            </w:pPr>
                            <w:r w:rsidRPr="006F4AA6">
                              <w:rPr>
                                <w:rFonts w:asciiTheme="minorHAnsi" w:hAnsiTheme="minorHAnsi" w:cstheme="minorHAnsi"/>
                                <w:sz w:val="14"/>
                                <w:szCs w:val="14"/>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F62F0B" id="_x0000_t202" coordsize="21600,21600" o:spt="202" path="m,l,21600r21600,l21600,xe">
                <v:stroke joinstyle="miter"/>
                <v:path gradientshapeok="t" o:connecttype="rect"/>
              </v:shapetype>
              <v:shape id="Text Box 14" o:spid="_x0000_s1026" type="#_x0000_t202" style="position:absolute;left:0;text-align:left;margin-left:115.05pt;margin-top:5.35pt;width:25.4pt;height:9.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" fillcolor="white [3201]" stroked="f" strokeweight=".5pt">
                <v:textbox inset="0,0,0,0">
                  <w:txbxContent>
                    <w:p w14:paraId="66824AA4" w14:textId="77777777" w:rsidR="00F852A9" w:rsidRPr="006F4AA6" w:rsidRDefault="00F852A9" w:rsidP="00F852A9">
                      <w:pPr>
                        <w:rPr>
                          <w:rFonts w:asciiTheme="minorHAnsi" w:hAnsiTheme="minorHAnsi" w:cstheme="minorHAnsi"/>
                          <w:sz w:val="14"/>
                          <w:szCs w:val="14"/>
                        </w:rPr>
                      </w:pPr>
                      <w:r w:rsidRPr="006F4AA6">
                        <w:rPr>
                          <w:rFonts w:asciiTheme="minorHAnsi" w:hAnsiTheme="minorHAnsi" w:cstheme="minorHAnsi"/>
                          <w:sz w:val="14"/>
                          <w:szCs w:val="14"/>
                        </w:rPr>
                        <w:t>Location</w:t>
                      </w:r>
                    </w:p>
                  </w:txbxContent>
                </v:textbox>
              </v:shape>
            </w:pict>
          </mc:Fallback>
        </mc:AlternateContent>
      </w:r>
      <w:ins w:id="40" w:author="Dilshani Hunukumbure" w:date="2024-05-22T03:30:00Z" w16du:dateUtc="2024-05-22T02:30:00Z">
        <w:r w:rsidR="00F852A9">
          <w:object w:dxaOrig="5070" w:dyaOrig="1400" w14:anchorId="18E84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70pt" o:ole="">
              <v:imagedata r:id="rId12" o:title=""/>
            </v:shape>
            <o:OLEObject Type="Embed" ProgID="Visio.Drawing.11" ShapeID="_x0000_i1025" DrawAspect="Content" ObjectID="_1777961574" r:id="rId13"/>
          </w:object>
        </w:r>
      </w:ins>
    </w:p>
    <w:p w14:paraId="48A3DC82" w14:textId="77777777" w:rsidR="00F852A9" w:rsidRDefault="00F852A9" w:rsidP="00F852A9">
      <w:pPr>
        <w:pStyle w:val="TF"/>
        <w:rPr>
          <w:ins w:id="41" w:author="Dilshani Hunukumbure" w:date="2024-05-22T03:30:00Z" w16du:dateUtc="2024-05-22T02:30:00Z"/>
          <w:lang w:eastAsia="zh-CN"/>
        </w:rPr>
      </w:pPr>
      <w:ins w:id="42" w:author="Dilshani Hunukumbure" w:date="2024-05-22T03:30:00Z" w16du:dateUtc="2024-05-22T02:30:00Z">
        <w:r>
          <w:t>Figure 10.1.5.6</w:t>
        </w:r>
        <w:r>
          <w:rPr>
            <w:lang w:eastAsia="zh-CN"/>
          </w:rPr>
          <w:t>.</w:t>
        </w:r>
      </w:ins>
      <w:ins w:id="43" w:author="Dilshani Hunukumbure" w:date="2024-05-22T03:38:00Z" w16du:dateUtc="2024-05-22T02:38:00Z">
        <w:r>
          <w:rPr>
            <w:lang w:eastAsia="zh-CN"/>
          </w:rPr>
          <w:t>4</w:t>
        </w:r>
      </w:ins>
      <w:ins w:id="44" w:author="Dilshani Hunukumbure" w:date="2024-05-22T03:30:00Z" w16du:dateUtc="2024-05-22T02:30:00Z">
        <w:r>
          <w:t xml:space="preserve">-1: </w:t>
        </w:r>
        <w:r>
          <w:rPr>
            <w:lang w:eastAsia="zh-CN"/>
          </w:rPr>
          <w:t xml:space="preserve">Subscription for dynamic data associated with a </w:t>
        </w:r>
        <w:proofErr w:type="gramStart"/>
        <w:r>
          <w:rPr>
            <w:lang w:eastAsia="zh-CN"/>
          </w:rPr>
          <w:t>group</w:t>
        </w:r>
        <w:proofErr w:type="gramEnd"/>
        <w:r>
          <w:rPr>
            <w:lang w:eastAsia="zh-CN"/>
          </w:rPr>
          <w:t xml:space="preserve"> </w:t>
        </w:r>
      </w:ins>
    </w:p>
    <w:p w14:paraId="514F4A0E" w14:textId="77777777" w:rsidR="00F852A9" w:rsidRDefault="00F852A9" w:rsidP="00F852A9">
      <w:pPr>
        <w:pStyle w:val="B1"/>
        <w:rPr>
          <w:ins w:id="45" w:author="Dilshani Hunukumbure" w:date="2024-05-22T03:30:00Z" w16du:dateUtc="2024-05-22T02:30:00Z"/>
          <w:lang w:eastAsia="zh-CN"/>
        </w:rPr>
      </w:pPr>
      <w:ins w:id="46" w:author="Dilshani Hunukumbure" w:date="2024-05-22T03:30:00Z" w16du:dateUtc="2024-05-22T02:30:00Z">
        <w:r>
          <w:t>1.</w:t>
        </w:r>
        <w:r>
          <w:tab/>
        </w:r>
        <w:r>
          <w:rPr>
            <w:lang w:eastAsia="zh-CN"/>
          </w:rPr>
          <w:t xml:space="preserve">The </w:t>
        </w:r>
      </w:ins>
      <w:ins w:id="47" w:author="Dilshani Hunukumbure" w:date="2024-05-22T03:35:00Z" w16du:dateUtc="2024-05-22T02:35:00Z">
        <w:r>
          <w:rPr>
            <w:lang w:eastAsia="zh-CN"/>
          </w:rPr>
          <w:t>location</w:t>
        </w:r>
      </w:ins>
      <w:ins w:id="48" w:author="Dilshani Hunukumbure" w:date="2024-05-22T03:30:00Z" w16du:dateUtc="2024-05-22T02:30:00Z">
        <w:r>
          <w:rPr>
            <w:lang w:eastAsia="zh-CN"/>
          </w:rPr>
          <w:t xml:space="preserve"> management server subscribes to the dynamic data associated with a group stored in the MC service server using the subscribe group dynamic data request.</w:t>
        </w:r>
      </w:ins>
    </w:p>
    <w:p w14:paraId="69D8EB54" w14:textId="77777777" w:rsidR="00F852A9" w:rsidRDefault="00F852A9" w:rsidP="00F852A9">
      <w:pPr>
        <w:pStyle w:val="B1"/>
        <w:rPr>
          <w:ins w:id="49" w:author="Dilshani Hunukumbure" w:date="2024-05-22T03:30:00Z" w16du:dateUtc="2024-05-22T02:30:00Z"/>
          <w:lang w:eastAsia="zh-CN"/>
        </w:rPr>
      </w:pPr>
      <w:ins w:id="50" w:author="Dilshani Hunukumbure" w:date="2024-05-22T03:30:00Z" w16du:dateUtc="2024-05-22T02:30:00Z">
        <w:r>
          <w:t>2.</w:t>
        </w:r>
        <w:r>
          <w:tab/>
        </w:r>
        <w:r>
          <w:rPr>
            <w:lang w:eastAsia="zh-CN"/>
          </w:rPr>
          <w:t xml:space="preserve">The MC service server provides a subscribe group dynamic data response to the </w:t>
        </w:r>
      </w:ins>
      <w:ins w:id="51" w:author="Dilshani Hunukumbure" w:date="2024-05-22T03:35:00Z" w16du:dateUtc="2024-05-22T02:35:00Z">
        <w:r>
          <w:rPr>
            <w:lang w:eastAsia="zh-CN"/>
          </w:rPr>
          <w:t>location</w:t>
        </w:r>
      </w:ins>
      <w:ins w:id="52" w:author="Dilshani Hunukumbure" w:date="2024-05-22T03:30:00Z" w16du:dateUtc="2024-05-22T02:30:00Z">
        <w:r>
          <w:rPr>
            <w:lang w:eastAsia="zh-CN"/>
          </w:rPr>
          <w:t xml:space="preserve"> management server indicating success or failure of the request by specifying the list of group dynamic data type. The group dynamic data type indicates the group affiliation status</w:t>
        </w:r>
        <w:r>
          <w:t xml:space="preserve"> to be subscribed</w:t>
        </w:r>
        <w:r>
          <w:rPr>
            <w:lang w:eastAsia="zh-CN"/>
          </w:rPr>
          <w:t>.</w:t>
        </w:r>
      </w:ins>
    </w:p>
    <w:p w14:paraId="41C8D31A" w14:textId="77777777" w:rsidR="00F852A9" w:rsidRDefault="00F852A9" w:rsidP="00F852A9">
      <w:pPr>
        <w:rPr>
          <w:ins w:id="53" w:author="Dilshani Hunukumbure" w:date="2024-05-22T03:30:00Z" w16du:dateUtc="2024-05-22T02:30:00Z"/>
        </w:rPr>
      </w:pPr>
      <w:ins w:id="54" w:author="Dilshani Hunukumbure" w:date="2024-05-22T03:30:00Z" w16du:dateUtc="2024-05-22T02:30:00Z">
        <w:r>
          <w:t>The procedure for notification of group affiliation status</w:t>
        </w:r>
      </w:ins>
      <w:ins w:id="55" w:author="Dilshani Hunukumbure" w:date="2024-05-22T03:39:00Z" w16du:dateUtc="2024-05-22T02:39:00Z">
        <w:r>
          <w:t xml:space="preserve"> </w:t>
        </w:r>
      </w:ins>
      <w:ins w:id="56" w:author="Dilshani Hunukumbure" w:date="2024-05-22T03:30:00Z" w16du:dateUtc="2024-05-22T02:30:00Z">
        <w:r>
          <w:t>as shown in figure 10.1.5.6.</w:t>
        </w:r>
      </w:ins>
      <w:ins w:id="57" w:author="Dilshani Hunukumbure" w:date="2024-05-22T03:38:00Z" w16du:dateUtc="2024-05-22T02:38:00Z">
        <w:r>
          <w:t>4</w:t>
        </w:r>
      </w:ins>
      <w:ins w:id="58" w:author="Dilshani Hunukumbure" w:date="2024-05-22T03:30:00Z" w16du:dateUtc="2024-05-22T02:30:00Z">
        <w:r>
          <w:t xml:space="preserve">-2 is used by the MC service server to inform the </w:t>
        </w:r>
      </w:ins>
      <w:ins w:id="59" w:author="Dilshani Hunukumbure" w:date="2024-05-22T03:36:00Z" w16du:dateUtc="2024-05-22T02:36:00Z">
        <w:r>
          <w:t>location</w:t>
        </w:r>
      </w:ins>
      <w:ins w:id="60" w:author="Dilshani Hunukumbure" w:date="2024-05-22T03:30:00Z" w16du:dateUtc="2024-05-22T02:30:00Z">
        <w:r>
          <w:t xml:space="preserve"> management server about the updates to the group affiliation status.</w:t>
        </w:r>
      </w:ins>
    </w:p>
    <w:p w14:paraId="50576143" w14:textId="77777777" w:rsidR="00F852A9" w:rsidRDefault="00F852A9" w:rsidP="00F852A9">
      <w:pPr>
        <w:rPr>
          <w:ins w:id="61" w:author="Dilshani Hunukumbure" w:date="2024-05-22T03:30:00Z" w16du:dateUtc="2024-05-22T02:30:00Z"/>
        </w:rPr>
      </w:pPr>
      <w:ins w:id="62" w:author="Dilshani Hunukumbure" w:date="2024-05-22T03:30:00Z" w16du:dateUtc="2024-05-22T02:30:00Z">
        <w:r>
          <w:t>Pre-conditions:</w:t>
        </w:r>
      </w:ins>
    </w:p>
    <w:p w14:paraId="433B38DB" w14:textId="77777777" w:rsidR="00F852A9" w:rsidRDefault="00F852A9" w:rsidP="00F852A9">
      <w:pPr>
        <w:pStyle w:val="B1"/>
        <w:rPr>
          <w:ins w:id="63" w:author="Dilshani Hunukumbure" w:date="2024-05-22T03:30:00Z" w16du:dateUtc="2024-05-22T02:30:00Z"/>
        </w:rPr>
      </w:pPr>
      <w:ins w:id="64" w:author="Dilshani Hunukumbure" w:date="2024-05-22T03:30:00Z" w16du:dateUtc="2024-05-22T02:30:00Z">
        <w:r>
          <w:t>-</w:t>
        </w:r>
        <w:r>
          <w:tab/>
          <w:t xml:space="preserve">The </w:t>
        </w:r>
      </w:ins>
      <w:ins w:id="65" w:author="Dilshani Hunukumbure" w:date="2024-05-22T03:39:00Z" w16du:dateUtc="2024-05-22T02:39:00Z">
        <w:r>
          <w:rPr>
            <w:lang w:eastAsia="zh-CN"/>
          </w:rPr>
          <w:t>location</w:t>
        </w:r>
      </w:ins>
      <w:ins w:id="66" w:author="Dilshani Hunukumbure" w:date="2024-05-22T03:30:00Z" w16du:dateUtc="2024-05-22T02:30:00Z">
        <w:r>
          <w:rPr>
            <w:lang w:eastAsia="zh-CN"/>
          </w:rPr>
          <w:t xml:space="preserve"> management server</w:t>
        </w:r>
        <w:r>
          <w:t xml:space="preserve"> has subscribed to the affiliation status in the MC service server.</w:t>
        </w:r>
      </w:ins>
    </w:p>
    <w:p w14:paraId="52010A84" w14:textId="77777777" w:rsidR="00F852A9" w:rsidRDefault="00F852A9" w:rsidP="00F852A9">
      <w:pPr>
        <w:pStyle w:val="B1"/>
        <w:rPr>
          <w:ins w:id="67" w:author="Dilshani Hunukumbure" w:date="2024-05-22T03:30:00Z" w16du:dateUtc="2024-05-22T02:30:00Z"/>
        </w:rPr>
      </w:pPr>
      <w:ins w:id="68" w:author="Dilshani Hunukumbure" w:date="2024-05-22T03:30:00Z" w16du:dateUtc="2024-05-22T02:30:00Z">
        <w:r>
          <w:t>-</w:t>
        </w:r>
        <w:r>
          <w:tab/>
          <w:t xml:space="preserve">The affiliation status associated with a group subscribed to by the </w:t>
        </w:r>
      </w:ins>
      <w:ins w:id="69" w:author="Dilshani Hunukumbure" w:date="2024-05-22T03:40:00Z" w16du:dateUtc="2024-05-22T02:40:00Z">
        <w:r>
          <w:t>location</w:t>
        </w:r>
      </w:ins>
      <w:ins w:id="70" w:author="Dilshani Hunukumbure" w:date="2024-05-22T03:30:00Z" w16du:dateUtc="2024-05-22T02:30:00Z">
        <w:r>
          <w:t xml:space="preserve"> management server has been updated at the MC service server.</w:t>
        </w:r>
      </w:ins>
    </w:p>
    <w:p w14:paraId="0CFD4572" w14:textId="52FE6069" w:rsidR="00F852A9" w:rsidRDefault="00600598" w:rsidP="00F852A9">
      <w:pPr>
        <w:pStyle w:val="TH"/>
        <w:rPr>
          <w:ins w:id="71" w:author="Dilshani Hunukumbure" w:date="2024-05-22T03:30:00Z" w16du:dateUtc="2024-05-22T02:30:00Z"/>
        </w:rPr>
      </w:pPr>
      <w:r>
        <w:rPr>
          <w:noProof/>
        </w:rPr>
        <mc:AlternateContent>
          <mc:Choice Requires="wps">
            <w:drawing>
              <wp:anchor distT="0" distB="0" distL="114300" distR="114300" simplePos="0" relativeHeight="251691008" behindDoc="0" locked="0" layoutInCell="1" allowOverlap="1" wp14:anchorId="69CFCA58" wp14:editId="55EBD2AF">
                <wp:simplePos x="0" y="0"/>
                <wp:positionH relativeFrom="column">
                  <wp:posOffset>1601470</wp:posOffset>
                </wp:positionH>
                <wp:positionV relativeFrom="paragraph">
                  <wp:posOffset>88900</wp:posOffset>
                </wp:positionV>
                <wp:extent cx="347345" cy="116205"/>
                <wp:effectExtent l="0" t="0" r="0" b="0"/>
                <wp:wrapNone/>
                <wp:docPr id="99140844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7345" cy="116205"/>
                        </a:xfrm>
                        <a:prstGeom prst="rect">
                          <a:avLst/>
                        </a:prstGeom>
                        <a:solidFill>
                          <a:schemeClr val="lt1"/>
                        </a:solidFill>
                        <a:ln w="6350">
                          <a:noFill/>
                        </a:ln>
                      </wps:spPr>
                      <wps:txbx>
                        <w:txbxContent>
                          <w:p w14:paraId="2F7659C2" w14:textId="77777777" w:rsidR="00F852A9" w:rsidRPr="006F4AA6" w:rsidRDefault="00F852A9" w:rsidP="00F852A9">
                            <w:pPr>
                              <w:rPr>
                                <w:rFonts w:asciiTheme="minorHAnsi" w:hAnsiTheme="minorHAnsi" w:cstheme="minorHAnsi"/>
                                <w:sz w:val="15"/>
                                <w:szCs w:val="15"/>
                              </w:rPr>
                            </w:pPr>
                            <w:r w:rsidRPr="006F4AA6">
                              <w:rPr>
                                <w:rFonts w:asciiTheme="minorHAnsi" w:hAnsiTheme="minorHAnsi" w:cstheme="minorHAnsi"/>
                                <w:sz w:val="15"/>
                                <w:szCs w:val="15"/>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CFCA58" id="Text Box 13" o:spid="_x0000_s1027" type="#_x0000_t202" style="position:absolute;left:0;text-align:left;margin-left:126.1pt;margin-top:7pt;width:27.35pt;height:9.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" fillcolor="white [3201]" stroked="f" strokeweight=".5pt">
                <v:textbox inset="0,0,0,0">
                  <w:txbxContent>
                    <w:p w14:paraId="2F7659C2" w14:textId="77777777" w:rsidR="00F852A9" w:rsidRPr="006F4AA6" w:rsidRDefault="00F852A9" w:rsidP="00F852A9">
                      <w:pPr>
                        <w:rPr>
                          <w:rFonts w:asciiTheme="minorHAnsi" w:hAnsiTheme="minorHAnsi" w:cstheme="minorHAnsi"/>
                          <w:sz w:val="15"/>
                          <w:szCs w:val="15"/>
                        </w:rPr>
                      </w:pPr>
                      <w:r w:rsidRPr="006F4AA6">
                        <w:rPr>
                          <w:rFonts w:asciiTheme="minorHAnsi" w:hAnsiTheme="minorHAnsi" w:cstheme="minorHAnsi"/>
                          <w:sz w:val="15"/>
                          <w:szCs w:val="15"/>
                        </w:rPr>
                        <w:t>Location</w:t>
                      </w:r>
                    </w:p>
                  </w:txbxContent>
                </v:textbox>
              </v:shape>
            </w:pict>
          </mc:Fallback>
        </mc:AlternateContent>
      </w:r>
      <w:ins w:id="72" w:author="Dilshani Hunukumbure" w:date="2024-05-22T03:30:00Z" w16du:dateUtc="2024-05-22T02:30:00Z">
        <w:r w:rsidR="00F852A9">
          <w:object w:dxaOrig="5070" w:dyaOrig="2020" w14:anchorId="226A63C5">
            <v:shape id="_x0000_i1026" type="#_x0000_t75" style="width:253.5pt;height:101pt" o:ole="">
              <v:imagedata r:id="rId14" o:title=""/>
            </v:shape>
            <o:OLEObject Type="Embed" ProgID="Visio.Drawing.11" ShapeID="_x0000_i1026" DrawAspect="Content" ObjectID="_1777961575" r:id="rId15"/>
          </w:object>
        </w:r>
      </w:ins>
    </w:p>
    <w:p w14:paraId="6B5DD192" w14:textId="77777777" w:rsidR="00F852A9" w:rsidRDefault="00F852A9" w:rsidP="00F852A9">
      <w:pPr>
        <w:pStyle w:val="TF"/>
        <w:rPr>
          <w:ins w:id="73" w:author="Dilshani Hunukumbure" w:date="2024-05-22T03:30:00Z" w16du:dateUtc="2024-05-22T02:30:00Z"/>
          <w:lang w:eastAsia="zh-CN"/>
        </w:rPr>
      </w:pPr>
      <w:ins w:id="74" w:author="Dilshani Hunukumbure" w:date="2024-05-22T03:30:00Z" w16du:dateUtc="2024-05-22T02:30:00Z">
        <w:r>
          <w:t>Figure 10.1.5.6</w:t>
        </w:r>
        <w:r>
          <w:rPr>
            <w:lang w:eastAsia="zh-CN"/>
          </w:rPr>
          <w:t>.</w:t>
        </w:r>
      </w:ins>
      <w:ins w:id="75" w:author="Dilshani Hunukumbure" w:date="2024-05-22T03:38:00Z" w16du:dateUtc="2024-05-22T02:38:00Z">
        <w:r>
          <w:rPr>
            <w:lang w:eastAsia="zh-CN"/>
          </w:rPr>
          <w:t>4</w:t>
        </w:r>
      </w:ins>
      <w:ins w:id="76" w:author="Dilshani Hunukumbure" w:date="2024-05-22T03:30:00Z" w16du:dateUtc="2024-05-22T02:30:00Z">
        <w:r>
          <w:t>-</w:t>
        </w:r>
        <w:r>
          <w:rPr>
            <w:lang w:eastAsia="zh-CN"/>
          </w:rPr>
          <w:t>2</w:t>
        </w:r>
        <w:r>
          <w:t xml:space="preserve">: </w:t>
        </w:r>
        <w:r>
          <w:rPr>
            <w:lang w:eastAsia="zh-CN"/>
          </w:rPr>
          <w:t xml:space="preserve">Notification of dynamic data associated with a </w:t>
        </w:r>
        <w:proofErr w:type="gramStart"/>
        <w:r>
          <w:rPr>
            <w:lang w:eastAsia="zh-CN"/>
          </w:rPr>
          <w:t>group</w:t>
        </w:r>
        <w:proofErr w:type="gramEnd"/>
        <w:r>
          <w:rPr>
            <w:lang w:eastAsia="zh-CN"/>
          </w:rPr>
          <w:t xml:space="preserve"> </w:t>
        </w:r>
      </w:ins>
    </w:p>
    <w:p w14:paraId="093DBFDC" w14:textId="7FF33643" w:rsidR="00F852A9" w:rsidRDefault="00F852A9" w:rsidP="00F852A9">
      <w:pPr>
        <w:pStyle w:val="B1"/>
        <w:rPr>
          <w:ins w:id="77" w:author="Dilshani Hunukumbure" w:date="2024-05-22T03:30:00Z" w16du:dateUtc="2024-05-22T02:30:00Z"/>
          <w:lang w:eastAsia="zh-CN"/>
        </w:rPr>
      </w:pPr>
      <w:ins w:id="78" w:author="Dilshani Hunukumbure" w:date="2024-05-22T03:30:00Z" w16du:dateUtc="2024-05-22T02:30:00Z">
        <w:r>
          <w:rPr>
            <w:lang w:eastAsia="zh-CN"/>
          </w:rPr>
          <w:t>1</w:t>
        </w:r>
        <w:r>
          <w:t>.</w:t>
        </w:r>
        <w:r>
          <w:tab/>
        </w:r>
        <w:r>
          <w:rPr>
            <w:lang w:eastAsia="zh-CN"/>
          </w:rPr>
          <w:t xml:space="preserve">The MC service server provides either or all of the affiliation status via a notification to the </w:t>
        </w:r>
      </w:ins>
      <w:ins w:id="79" w:author="Dilshani Hunukumbure" w:date="2024-05-22T03:37:00Z" w16du:dateUtc="2024-05-22T02:37:00Z">
        <w:r>
          <w:rPr>
            <w:lang w:eastAsia="zh-CN"/>
          </w:rPr>
          <w:t>location</w:t>
        </w:r>
      </w:ins>
      <w:ins w:id="80" w:author="Dilshani Hunukumbure" w:date="2024-05-22T03:30:00Z" w16du:dateUtc="2024-05-22T02:30:00Z">
        <w:r>
          <w:rPr>
            <w:lang w:eastAsia="zh-CN"/>
          </w:rPr>
          <w:t xml:space="preserve"> management server based on the list of group dynamic data type which has subscribed.</w:t>
        </w:r>
      </w:ins>
      <w:r>
        <w:rPr>
          <w:lang w:eastAsia="zh-CN"/>
        </w:rPr>
        <w:t xml:space="preserve"> </w:t>
      </w:r>
    </w:p>
    <w:p w14:paraId="20F60B1A" w14:textId="77777777" w:rsidR="00F852A9" w:rsidRDefault="00F852A9" w:rsidP="00F852A9">
      <w:pPr>
        <w:pStyle w:val="B1"/>
      </w:pPr>
      <w:ins w:id="81" w:author="Dilshani Hunukumbure" w:date="2024-05-22T03:30:00Z" w16du:dateUtc="2024-05-22T02:30:00Z">
        <w:r>
          <w:rPr>
            <w:lang w:eastAsia="zh-CN"/>
          </w:rPr>
          <w:t>2.</w:t>
        </w:r>
        <w:r>
          <w:tab/>
        </w:r>
        <w:r>
          <w:rPr>
            <w:lang w:eastAsia="zh-CN"/>
          </w:rPr>
          <w:t xml:space="preserve">The </w:t>
        </w:r>
      </w:ins>
      <w:ins w:id="82" w:author="Dilshani Hunukumbure" w:date="2024-05-22T03:40:00Z" w16du:dateUtc="2024-05-22T02:40:00Z">
        <w:r>
          <w:rPr>
            <w:lang w:eastAsia="zh-CN"/>
          </w:rPr>
          <w:t>loc</w:t>
        </w:r>
      </w:ins>
      <w:ins w:id="83" w:author="Dilshani Hunukumbure" w:date="2024-05-22T03:41:00Z" w16du:dateUtc="2024-05-22T02:41:00Z">
        <w:r>
          <w:rPr>
            <w:lang w:eastAsia="zh-CN"/>
          </w:rPr>
          <w:t>ation</w:t>
        </w:r>
      </w:ins>
      <w:ins w:id="84" w:author="Dilshani Hunukumbure" w:date="2024-05-22T03:30:00Z" w16du:dateUtc="2024-05-22T02:30:00Z">
        <w:r>
          <w:rPr>
            <w:lang w:eastAsia="zh-CN"/>
          </w:rPr>
          <w:t xml:space="preserve"> management server</w:t>
        </w:r>
        <w:r>
          <w:t xml:space="preserve"> provides a notify group dynamic data response to the </w:t>
        </w:r>
        <w:r>
          <w:rPr>
            <w:lang w:eastAsia="zh-CN"/>
          </w:rPr>
          <w:t>MC service</w:t>
        </w:r>
        <w:r>
          <w:t xml:space="preserve"> server.</w:t>
        </w:r>
      </w:ins>
    </w:p>
    <w:p w14:paraId="759438DE" w14:textId="77777777" w:rsidR="00F852A9" w:rsidRDefault="00F852A9" w:rsidP="00F852A9">
      <w:pPr>
        <w:pStyle w:val="B1"/>
        <w:rPr>
          <w:ins w:id="85" w:author="Dilshani Hunukumbure" w:date="2024-05-22T03:30:00Z" w16du:dateUtc="2024-05-22T02:30:00Z"/>
        </w:rPr>
      </w:pPr>
    </w:p>
    <w:p w14:paraId="1A14B66B" w14:textId="77777777" w:rsidR="00F852A9" w:rsidRDefault="00F852A9" w:rsidP="00F852A9">
      <w:pPr>
        <w:rPr>
          <w:noProof/>
        </w:rPr>
      </w:pPr>
    </w:p>
    <w:p w14:paraId="1EE4DCE6" w14:textId="77777777" w:rsidR="00F852A9" w:rsidRPr="00215ABA" w:rsidRDefault="00F852A9" w:rsidP="00F852A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638F449B" w14:textId="467B11D9" w:rsidR="00D35C64" w:rsidRDefault="00D35C64" w:rsidP="00D35C64">
      <w:pPr>
        <w:pStyle w:val="Heading4"/>
      </w:pPr>
      <w:r>
        <w:t>10.9.2.3</w:t>
      </w:r>
      <w:r>
        <w:tab/>
        <w:t>Location information request</w:t>
      </w:r>
      <w:bookmarkEnd w:id="5"/>
    </w:p>
    <w:p w14:paraId="0A47D44A" w14:textId="77777777" w:rsidR="00D35C64" w:rsidRDefault="00D35C64" w:rsidP="00D35C64">
      <w:r>
        <w:t>Tables 10.9.2</w:t>
      </w:r>
      <w:r>
        <w:rPr>
          <w:lang w:eastAsia="zh-CN"/>
        </w:rPr>
        <w:t>.3-1, 10.9.2.3-2 and 10.9.2.3-3</w:t>
      </w:r>
      <w:r>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00A7D688" w14:textId="77777777" w:rsidR="00D35C64" w:rsidRDefault="00D35C64" w:rsidP="00D35C64">
      <w:pPr>
        <w:pStyle w:val="TH"/>
      </w:pPr>
      <w:r>
        <w:t>Table 10.9.2.3-1: Location information request (MC service server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B0E4B6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1DDC2FF"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38E9530"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E54F7" w14:textId="77777777" w:rsidR="00D35C64" w:rsidRDefault="00D35C64">
            <w:pPr>
              <w:pStyle w:val="toprow"/>
              <w:rPr>
                <w:rFonts w:cs="Arial"/>
                <w:lang w:eastAsia="en-US"/>
              </w:rPr>
            </w:pPr>
            <w:r>
              <w:rPr>
                <w:rFonts w:cs="Arial"/>
                <w:lang w:eastAsia="en-US"/>
              </w:rPr>
              <w:t>Description</w:t>
            </w:r>
          </w:p>
        </w:tc>
      </w:tr>
      <w:tr w:rsidR="00D35C64" w14:paraId="265224D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0E6F15FF" w14:textId="0CA54F68"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6AB82DF" w14:textId="77777777" w:rsidR="00D35C64" w:rsidRDefault="00D35C64">
            <w:pPr>
              <w:pStyle w:val="tablecontent"/>
              <w:rPr>
                <w:rFonts w:cs="Arial"/>
                <w:lang w:eastAsia="en-US"/>
              </w:rPr>
            </w:pPr>
            <w:r>
              <w:rPr>
                <w:rFonts w:cs="Arial"/>
                <w:lang w:eastAsia="en-US"/>
              </w:rPr>
              <w:t>O</w:t>
            </w:r>
          </w:p>
          <w:p w14:paraId="0CC87770"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19AAFAD"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D35C64" w14:paraId="1896DE1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385D01C9"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631A56A5" w14:textId="77777777" w:rsidR="00D35C64" w:rsidRDefault="00D35C64">
            <w:pPr>
              <w:pStyle w:val="tablecontent"/>
              <w:rPr>
                <w:rFonts w:cs="Arial"/>
                <w:lang w:eastAsia="en-US"/>
              </w:rPr>
            </w:pPr>
            <w:r>
              <w:t>O</w:t>
            </w:r>
          </w:p>
          <w:p w14:paraId="047AD934"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7EB4A86" w14:textId="77777777" w:rsidR="00D35C64" w:rsidRDefault="00D35C64">
            <w:pPr>
              <w:pStyle w:val="tablecontent"/>
              <w:rPr>
                <w:rFonts w:cs="Arial"/>
                <w:lang w:eastAsia="en-US"/>
              </w:rPr>
            </w:pPr>
            <w:r>
              <w:t>Location information of MC service users who have activated this functional alias is requested</w:t>
            </w:r>
          </w:p>
        </w:tc>
      </w:tr>
      <w:tr w:rsidR="00D35C64" w14:paraId="20345483"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ED29894" w14:textId="77777777" w:rsidR="00D35C64" w:rsidRDefault="00D35C64">
            <w:pPr>
              <w:pStyle w:val="TAN"/>
            </w:pPr>
            <w:r>
              <w:t>NOTE:</w:t>
            </w:r>
            <w:r>
              <w:tab/>
              <w:t>Either the MC service ID list or the functional alias must be present.</w:t>
            </w:r>
          </w:p>
        </w:tc>
      </w:tr>
    </w:tbl>
    <w:p w14:paraId="129AEB0D" w14:textId="77777777" w:rsidR="00D35C64" w:rsidRDefault="00D35C64" w:rsidP="00D35C64"/>
    <w:p w14:paraId="40AF630A" w14:textId="77777777" w:rsidR="00A922CD" w:rsidRDefault="00A922CD" w:rsidP="00A922CD">
      <w:pPr>
        <w:pStyle w:val="TH"/>
      </w:pPr>
      <w:r>
        <w:t>Table 10.9.2.3-2: Location information request (Location management server to location management client)</w:t>
      </w:r>
    </w:p>
    <w:tbl>
      <w:tblPr>
        <w:tblW w:w="8640" w:type="dxa"/>
        <w:jc w:val="center"/>
        <w:tblLayout w:type="fixed"/>
        <w:tblLook w:val="04A0" w:firstRow="1" w:lastRow="0" w:firstColumn="1" w:lastColumn="0" w:noHBand="0" w:noVBand="1"/>
      </w:tblPr>
      <w:tblGrid>
        <w:gridCol w:w="2880"/>
        <w:gridCol w:w="1440"/>
        <w:gridCol w:w="4320"/>
      </w:tblGrid>
      <w:tr w:rsidR="00A922CD" w14:paraId="587DD79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3775113" w14:textId="77777777" w:rsidR="00A922CD" w:rsidRDefault="00A922CD">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36E0298" w14:textId="77777777" w:rsidR="00A922CD" w:rsidRDefault="00A922CD">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666001" w14:textId="77777777" w:rsidR="00A922CD" w:rsidRDefault="00A922CD">
            <w:pPr>
              <w:pStyle w:val="toprow"/>
              <w:rPr>
                <w:rFonts w:cs="Arial"/>
                <w:lang w:eastAsia="en-US"/>
              </w:rPr>
            </w:pPr>
            <w:r>
              <w:rPr>
                <w:rFonts w:cs="Arial"/>
                <w:lang w:eastAsia="en-US"/>
              </w:rPr>
              <w:t>Description</w:t>
            </w:r>
          </w:p>
        </w:tc>
      </w:tr>
      <w:tr w:rsidR="00A922CD" w14:paraId="0A92457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6EC46B6F"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005A6848" w14:textId="77777777" w:rsidR="00A922CD" w:rsidRDefault="00A922C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75F3573" w14:textId="77777777" w:rsidR="00A922CD" w:rsidRDefault="00A922CD">
            <w:pPr>
              <w:pStyle w:val="tablecontent"/>
              <w:rPr>
                <w:rFonts w:cs="Arial"/>
                <w:lang w:eastAsia="en-US"/>
              </w:rPr>
            </w:pPr>
            <w:r>
              <w:rPr>
                <w:rFonts w:cs="Arial"/>
                <w:lang w:eastAsia="en-US"/>
              </w:rPr>
              <w:t>Identity of MC service user whose location information is requested</w:t>
            </w:r>
          </w:p>
        </w:tc>
      </w:tr>
      <w:tr w:rsidR="00A922CD" w14:paraId="20C21720"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87F8913"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3FBA6323" w14:textId="77777777" w:rsidR="00A922CD" w:rsidRDefault="00A922CD">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C7A0942" w14:textId="77777777" w:rsidR="00A922CD" w:rsidRDefault="00A922CD">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r w:rsidR="00A922CD" w14:paraId="53574FBB"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0FDDAB3" w14:textId="77777777" w:rsidR="00A922CD" w:rsidRDefault="00A922CD">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35BBE815" w14:textId="77777777" w:rsidR="00A922CD" w:rsidRDefault="00A922CD">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4C34C6B" w14:textId="77777777" w:rsidR="00A922CD" w:rsidRDefault="00A922CD">
            <w:pPr>
              <w:pStyle w:val="tablecontent"/>
              <w:rPr>
                <w:rFonts w:cs="Arial"/>
                <w:lang w:eastAsia="en-US"/>
              </w:rPr>
            </w:pPr>
            <w:r>
              <w:rPr>
                <w:rFonts w:cs="Arial"/>
                <w:lang w:eastAsia="en-US"/>
              </w:rPr>
              <w:t xml:space="preserve">Functional alias </w:t>
            </w:r>
            <w:r>
              <w:t xml:space="preserve">that corresponds to the requested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A922CD" w14:paraId="648E7EEC"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79A8EE0" w14:textId="77777777" w:rsidR="00A922CD" w:rsidRDefault="00A922CD">
            <w:pPr>
              <w:pStyle w:val="tablecontent"/>
            </w:pPr>
            <w:r>
              <w:t>Functional alias</w:t>
            </w:r>
          </w:p>
        </w:tc>
        <w:tc>
          <w:tcPr>
            <w:tcW w:w="1440" w:type="dxa"/>
            <w:tcBorders>
              <w:top w:val="single" w:sz="4" w:space="0" w:color="000000"/>
              <w:left w:val="single" w:sz="4" w:space="0" w:color="000000"/>
              <w:bottom w:val="single" w:sz="4" w:space="0" w:color="000000"/>
              <w:right w:val="nil"/>
            </w:tcBorders>
            <w:hideMark/>
          </w:tcPr>
          <w:p w14:paraId="5F680E53" w14:textId="77777777" w:rsidR="00A922CD" w:rsidRDefault="00A922CD">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FA7605" w14:textId="77777777" w:rsidR="00A922CD" w:rsidRDefault="00A922CD">
            <w:pPr>
              <w:pStyle w:val="tablecontent"/>
              <w:rPr>
                <w:rFonts w:cs="Arial"/>
                <w:lang w:eastAsia="en-US"/>
              </w:rPr>
            </w:pPr>
            <w:r>
              <w:rPr>
                <w:rFonts w:cs="Arial"/>
                <w:lang w:eastAsia="en-US"/>
              </w:rPr>
              <w:t xml:space="preserve">Functional alias that corresponds to the requesting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bl>
    <w:p w14:paraId="2165DE54" w14:textId="77777777" w:rsidR="00D35C64" w:rsidRDefault="00D35C64" w:rsidP="00D35C64">
      <w:pPr>
        <w:rPr>
          <w:noProof/>
        </w:rPr>
      </w:pPr>
    </w:p>
    <w:p w14:paraId="5C0EFA2E" w14:textId="77777777" w:rsidR="00D35C64" w:rsidRDefault="00D35C64" w:rsidP="00D35C64">
      <w:pPr>
        <w:pStyle w:val="TH"/>
      </w:pPr>
      <w:r>
        <w:t>Table 10.9.2.3-3: Location information request (Location management client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F47D940"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5A0A35B"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EA7C26F"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DAF723" w14:textId="77777777" w:rsidR="00D35C64" w:rsidRDefault="00D35C64">
            <w:pPr>
              <w:pStyle w:val="toprow"/>
              <w:rPr>
                <w:rFonts w:cs="Arial"/>
                <w:lang w:eastAsia="en-US"/>
              </w:rPr>
            </w:pPr>
            <w:r>
              <w:rPr>
                <w:rFonts w:cs="Arial"/>
                <w:lang w:eastAsia="en-US"/>
              </w:rPr>
              <w:t>Description</w:t>
            </w:r>
          </w:p>
        </w:tc>
      </w:tr>
      <w:tr w:rsidR="00D35C64" w14:paraId="109617A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266366E" w14:textId="77777777" w:rsidR="00D35C64" w:rsidRDefault="00D35C64">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4642ED0E" w14:textId="77777777" w:rsidR="00D35C64" w:rsidRDefault="00D35C64">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8D1CC9" w14:textId="77777777" w:rsidR="00D35C64" w:rsidRDefault="00D35C64">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w:t>
            </w:r>
            <w:r>
              <w:rPr>
                <w:rFonts w:cs="Arial"/>
                <w:lang w:eastAsia="zh-CN"/>
              </w:rPr>
              <w:t xml:space="preserve">authorized </w:t>
            </w:r>
            <w:r>
              <w:rPr>
                <w:rFonts w:cs="Arial"/>
                <w:lang w:eastAsia="en-US"/>
              </w:rPr>
              <w:t>MC service user</w:t>
            </w:r>
            <w:r>
              <w:rPr>
                <w:rFonts w:cs="Arial"/>
                <w:lang w:eastAsia="zh-CN"/>
              </w:rPr>
              <w:t xml:space="preserve"> (e.g. </w:t>
            </w:r>
            <w:r>
              <w:rPr>
                <w:rFonts w:cs="Arial"/>
                <w:lang w:eastAsia="en-US"/>
              </w:rPr>
              <w:t xml:space="preserve">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r>
              <w:rPr>
                <w:rFonts w:cs="Arial"/>
                <w:lang w:eastAsia="zh-CN"/>
              </w:rPr>
              <w:t>)</w:t>
            </w:r>
          </w:p>
        </w:tc>
      </w:tr>
      <w:tr w:rsidR="00D35C64" w14:paraId="1EA7A52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916F45A" w14:textId="11E3DB0E"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30A91CDA" w14:textId="77777777" w:rsidR="00D35C64" w:rsidRDefault="00D35C64">
            <w:pPr>
              <w:pStyle w:val="tablecontent"/>
              <w:rPr>
                <w:rFonts w:cs="Arial"/>
                <w:lang w:eastAsia="en-US"/>
              </w:rPr>
            </w:pPr>
            <w:r>
              <w:rPr>
                <w:rFonts w:cs="Arial"/>
                <w:lang w:eastAsia="en-US"/>
              </w:rPr>
              <w:t>O</w:t>
            </w:r>
          </w:p>
          <w:p w14:paraId="62C4B035" w14:textId="505D4553" w:rsidR="00D35C64" w:rsidRDefault="00D35C64">
            <w:pPr>
              <w:pStyle w:val="tablecontent"/>
              <w:rPr>
                <w:rFonts w:cs="Arial"/>
                <w:lang w:eastAsia="en-US"/>
              </w:rPr>
            </w:pPr>
            <w:r>
              <w:rPr>
                <w:rFonts w:cs="Arial"/>
                <w:lang w:eastAsia="en-US"/>
              </w:rPr>
              <w:t>(see NOTE</w:t>
            </w:r>
            <w:ins w:id="86"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2EA8D95E"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4E07EA" w14:paraId="2858B8FE" w14:textId="77777777" w:rsidTr="00D35C64">
        <w:trPr>
          <w:jc w:val="center"/>
        </w:trPr>
        <w:tc>
          <w:tcPr>
            <w:tcW w:w="2880" w:type="dxa"/>
            <w:tcBorders>
              <w:top w:val="single" w:sz="4" w:space="0" w:color="000000"/>
              <w:left w:val="single" w:sz="4" w:space="0" w:color="000000"/>
              <w:bottom w:val="single" w:sz="4" w:space="0" w:color="000000"/>
              <w:right w:val="nil"/>
            </w:tcBorders>
          </w:tcPr>
          <w:p w14:paraId="4CEB2A34" w14:textId="082C1B24" w:rsidR="004E07EA" w:rsidRDefault="006A6C1E">
            <w:pPr>
              <w:pStyle w:val="tablecontent"/>
              <w:rPr>
                <w:rFonts w:cs="Arial"/>
                <w:lang w:eastAsia="en-US"/>
              </w:rPr>
            </w:pPr>
            <w:ins w:id="87" w:author="Dilshani Hunukumbure" w:date="2024-05-21T07:19:00Z" w16du:dateUtc="2024-05-21T06:19: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7F4FCBC0" w14:textId="77777777" w:rsidR="004E07EA" w:rsidRDefault="004E07EA" w:rsidP="004E07EA">
            <w:pPr>
              <w:pStyle w:val="tablecontent"/>
              <w:rPr>
                <w:ins w:id="88" w:author="Dilshani Hunukumbure" w:date="2024-05-21T07:19:00Z" w16du:dateUtc="2024-05-21T06:19:00Z"/>
                <w:rFonts w:cs="Arial"/>
                <w:lang w:eastAsia="en-US"/>
              </w:rPr>
            </w:pPr>
            <w:ins w:id="89" w:author="Dilshani Hunukumbure" w:date="2024-05-21T07:19:00Z" w16du:dateUtc="2024-05-21T06:19:00Z">
              <w:r>
                <w:rPr>
                  <w:rFonts w:cs="Arial"/>
                  <w:lang w:eastAsia="en-US"/>
                </w:rPr>
                <w:t>O</w:t>
              </w:r>
            </w:ins>
          </w:p>
          <w:p w14:paraId="74BEFC75" w14:textId="5F0A91F9" w:rsidR="004E07EA" w:rsidRDefault="004E07EA" w:rsidP="004E07EA">
            <w:pPr>
              <w:pStyle w:val="tablecontent"/>
              <w:rPr>
                <w:rFonts w:cs="Arial"/>
                <w:lang w:eastAsia="en-US"/>
              </w:rPr>
            </w:pPr>
            <w:ins w:id="90" w:author="Dilshani Hunukumbure" w:date="2024-05-21T07:19:00Z" w16du:dateUtc="2024-05-21T06:19:00Z">
              <w:r>
                <w:rPr>
                  <w:rFonts w:cs="Arial"/>
                  <w:lang w:eastAsia="en-US"/>
                </w:rPr>
                <w:t>(see NOTE</w:t>
              </w:r>
            </w:ins>
            <w:ins w:id="91" w:author="Dilshani Hunukumbure" w:date="2024-05-22T02:10:00Z" w16du:dateUtc="2024-05-22T01:10:00Z">
              <w:r w:rsidR="00A9040B">
                <w:rPr>
                  <w:rFonts w:cs="Arial"/>
                  <w:lang w:eastAsia="en-US"/>
                </w:rPr>
                <w:t xml:space="preserve"> 1</w:t>
              </w:r>
            </w:ins>
            <w:ins w:id="92" w:author="Dilshani Hunukumbure" w:date="2024-05-21T07:19:00Z" w16du:dateUtc="2024-05-21T06:19:00Z">
              <w:r>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tcPr>
          <w:p w14:paraId="5DE80019" w14:textId="2A89E44F" w:rsidR="004E07EA" w:rsidRPr="000D6A13" w:rsidRDefault="004E07EA">
            <w:pPr>
              <w:pStyle w:val="tablecontent"/>
              <w:rPr>
                <w:rFonts w:cs="Arial"/>
                <w:lang w:eastAsia="en-US"/>
              </w:rPr>
            </w:pPr>
            <w:ins w:id="93" w:author="Dilshani Hunukumbure" w:date="2024-05-21T07:20:00Z" w16du:dateUtc="2024-05-21T06:20:00Z">
              <w:r w:rsidRPr="000D6A13">
                <w:rPr>
                  <w:rFonts w:cs="Arial"/>
                  <w:lang w:eastAsia="en-US"/>
                </w:rPr>
                <w:t>Group ID(s) that correspond</w:t>
              </w:r>
            </w:ins>
            <w:ins w:id="94" w:author="Dilshani Hunukumbure" w:date="2024-05-22T01:53:00Z" w16du:dateUtc="2024-05-22T00:53:00Z">
              <w:r w:rsidR="00E722F8">
                <w:rPr>
                  <w:rFonts w:cs="Arial"/>
                  <w:lang w:eastAsia="en-US"/>
                </w:rPr>
                <w:t xml:space="preserve"> to the </w:t>
              </w:r>
            </w:ins>
            <w:ins w:id="95" w:author="Dilshani Hunukumbure" w:date="2024-05-21T07:21:00Z" w16du:dateUtc="2024-05-21T06:21:00Z">
              <w:r w:rsidR="000D6A13" w:rsidRPr="000D6A13">
                <w:rPr>
                  <w:rFonts w:cs="Arial"/>
                  <w:lang w:eastAsia="en-US"/>
                </w:rPr>
                <w:t>requested MC service use</w:t>
              </w:r>
            </w:ins>
            <w:ins w:id="96" w:author="Dilshani Hunukumbure" w:date="2024-05-21T07:22:00Z" w16du:dateUtc="2024-05-21T06:22:00Z">
              <w:r w:rsidR="000D6A13" w:rsidRPr="000D6A13">
                <w:rPr>
                  <w:rFonts w:cs="Arial"/>
                  <w:lang w:eastAsia="en-US"/>
                </w:rPr>
                <w:t>r</w:t>
              </w:r>
            </w:ins>
            <w:ins w:id="97" w:author="Dilshani Hunukumbure" w:date="2024-05-22T01:53:00Z" w16du:dateUtc="2024-05-22T00:53:00Z">
              <w:r w:rsidR="00E722F8">
                <w:rPr>
                  <w:rFonts w:cs="Arial"/>
                  <w:lang w:eastAsia="en-US"/>
                </w:rPr>
                <w:t xml:space="preserve">(s) </w:t>
              </w:r>
              <w:r w:rsidR="00E722F8">
                <w:rPr>
                  <w:lang w:eastAsia="zh-CN"/>
                </w:rPr>
                <w:t xml:space="preserve">(e.g. </w:t>
              </w:r>
              <w:r w:rsidR="00E722F8">
                <w:t xml:space="preserve">MCPTT ID, </w:t>
              </w:r>
              <w:proofErr w:type="spellStart"/>
              <w:r w:rsidR="00E722F8">
                <w:t>MCVideo</w:t>
              </w:r>
              <w:proofErr w:type="spellEnd"/>
              <w:r w:rsidR="00E722F8">
                <w:t xml:space="preserve"> ID, </w:t>
              </w:r>
              <w:proofErr w:type="spellStart"/>
              <w:r w:rsidR="00E722F8">
                <w:t>MCData</w:t>
              </w:r>
              <w:proofErr w:type="spellEnd"/>
              <w:r w:rsidR="00E722F8">
                <w:t xml:space="preserve"> ID</w:t>
              </w:r>
              <w:r w:rsidR="00E722F8">
                <w:rPr>
                  <w:lang w:eastAsia="zh-CN"/>
                </w:rPr>
                <w:t>)</w:t>
              </w:r>
            </w:ins>
            <w:ins w:id="98" w:author="Dilshani Hunukumbure" w:date="2024-05-21T07:25:00Z" w16du:dateUtc="2024-05-21T06:25:00Z">
              <w:r w:rsidRPr="000D6A13">
                <w:rPr>
                  <w:rFonts w:cs="Arial"/>
                  <w:lang w:eastAsia="en-US"/>
                </w:rPr>
                <w:t xml:space="preserve">. </w:t>
              </w:r>
            </w:ins>
            <w:ins w:id="99" w:author="Dilshani Hunukumbure" w:date="2024-05-22T02:10:00Z" w16du:dateUtc="2024-05-22T01:10:00Z">
              <w:r w:rsidR="00A9040B">
                <w:rPr>
                  <w:rFonts w:cs="Arial"/>
                  <w:lang w:eastAsia="en-US"/>
                </w:rPr>
                <w:t>(see NOTE 2)</w:t>
              </w:r>
            </w:ins>
          </w:p>
        </w:tc>
      </w:tr>
      <w:tr w:rsidR="00D35C64" w14:paraId="7CA8606C"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077468C" w14:textId="77777777" w:rsidR="00D35C64" w:rsidRDefault="00D35C64">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hideMark/>
          </w:tcPr>
          <w:p w14:paraId="1ADA34FD" w14:textId="77777777" w:rsidR="00D35C64" w:rsidRDefault="00D35C64">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02F965E" w14:textId="77777777" w:rsidR="00D35C64" w:rsidRDefault="00D35C64">
            <w:pPr>
              <w:pStyle w:val="tablecontent"/>
              <w:rPr>
                <w:rFonts w:cs="Arial"/>
                <w:lang w:eastAsia="en-US"/>
              </w:rPr>
            </w:pPr>
            <w:r>
              <w:rPr>
                <w:rFonts w:cs="Arial"/>
                <w:lang w:eastAsia="en-US"/>
              </w:rPr>
              <w:t xml:space="preserve">Functional alias that corresponds to the requesting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804965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2880BFD"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1840D363" w14:textId="77777777" w:rsidR="00D35C64" w:rsidRDefault="00D35C64">
            <w:pPr>
              <w:pStyle w:val="tablecontent"/>
            </w:pPr>
            <w:r>
              <w:t>O</w:t>
            </w:r>
          </w:p>
          <w:p w14:paraId="09FA34B7" w14:textId="5B673DD2" w:rsidR="00D35C64" w:rsidRDefault="00D35C64">
            <w:pPr>
              <w:pStyle w:val="tablecontent"/>
              <w:rPr>
                <w:rFonts w:cs="Arial"/>
                <w:lang w:eastAsia="en-US"/>
              </w:rPr>
            </w:pPr>
            <w:r>
              <w:rPr>
                <w:rFonts w:cs="Arial"/>
                <w:lang w:eastAsia="en-US"/>
              </w:rPr>
              <w:t>(see NOTE</w:t>
            </w:r>
            <w:ins w:id="100"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5EC50959" w14:textId="77777777" w:rsidR="00D35C64" w:rsidRDefault="00D35C64">
            <w:pPr>
              <w:pStyle w:val="tablecontent"/>
              <w:rPr>
                <w:rFonts w:cs="Arial"/>
                <w:lang w:eastAsia="en-US"/>
              </w:rPr>
            </w:pPr>
            <w:r>
              <w:rPr>
                <w:rFonts w:cs="Arial"/>
                <w:lang w:eastAsia="en-US"/>
              </w:rPr>
              <w:t xml:space="preserve">Functional alias </w:t>
            </w:r>
            <w:r>
              <w:t xml:space="preserve">that corresponds to the requested MC service user(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78345FC"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0339D25" w14:textId="615B632F" w:rsidR="00D35C64" w:rsidRDefault="00D35C64">
            <w:pPr>
              <w:pStyle w:val="TAN"/>
              <w:rPr>
                <w:ins w:id="101" w:author="Dilshani Hunukumbure" w:date="2024-05-22T02:10:00Z" w16du:dateUtc="2024-05-22T01:10:00Z"/>
                <w:rFonts w:cs="Arial"/>
              </w:rPr>
            </w:pPr>
            <w:r>
              <w:rPr>
                <w:rFonts w:cs="Arial"/>
              </w:rPr>
              <w:t>NOTE</w:t>
            </w:r>
            <w:ins w:id="102" w:author="Dilshani Hunukumbure" w:date="2024-05-22T02:10:00Z" w16du:dateUtc="2024-05-22T01:10:00Z">
              <w:r w:rsidR="00A9040B">
                <w:rPr>
                  <w:rFonts w:cs="Arial"/>
                </w:rPr>
                <w:t xml:space="preserve"> 1</w:t>
              </w:r>
            </w:ins>
            <w:r>
              <w:rPr>
                <w:rFonts w:cs="Arial"/>
              </w:rPr>
              <w:t>:</w:t>
            </w:r>
            <w:r w:rsidR="00372986">
              <w:rPr>
                <w:rFonts w:cs="Arial"/>
              </w:rPr>
              <w:t xml:space="preserve"> </w:t>
            </w:r>
            <w:r>
              <w:rPr>
                <w:rFonts w:cs="Arial"/>
              </w:rPr>
              <w:t xml:space="preserve">Either the MC service ID list </w:t>
            </w:r>
            <w:ins w:id="103" w:author="Dilshani Hunukumbure" w:date="2024-05-21T08:10:00Z" w16du:dateUtc="2024-05-21T07:10:00Z">
              <w:r w:rsidR="006A6C1E">
                <w:rPr>
                  <w:rFonts w:cs="Arial"/>
                </w:rPr>
                <w:t xml:space="preserve">or the MC group ID list </w:t>
              </w:r>
            </w:ins>
            <w:r>
              <w:rPr>
                <w:rFonts w:cs="Arial"/>
              </w:rPr>
              <w:t>or the functional alias must be present.</w:t>
            </w:r>
          </w:p>
          <w:p w14:paraId="7309515D" w14:textId="598A71A5" w:rsidR="00A9040B" w:rsidRDefault="00A9040B">
            <w:pPr>
              <w:pStyle w:val="TAN"/>
            </w:pPr>
            <w:ins w:id="104" w:author="Dilshani Hunukumbure" w:date="2024-05-22T02:10:00Z" w16du:dateUtc="2024-05-22T01:10:00Z">
              <w:r>
                <w:rPr>
                  <w:rFonts w:cs="Arial"/>
                </w:rPr>
                <w:t xml:space="preserve">NOTE 2: </w:t>
              </w:r>
            </w:ins>
            <w:ins w:id="105" w:author="Dilshani Hunukumbure" w:date="2024-05-22T02:11:00Z" w16du:dateUtc="2024-05-22T01:11:00Z">
              <w:r>
                <w:rPr>
                  <w:rFonts w:cs="Arial"/>
                </w:rPr>
                <w:t xml:space="preserve">Location information </w:t>
              </w:r>
            </w:ins>
            <w:ins w:id="106" w:author="Dilshani Hunukumbure" w:date="2024-05-22T02:12:00Z" w16du:dateUtc="2024-05-22T01:12:00Z">
              <w:r>
                <w:rPr>
                  <w:rFonts w:cs="Arial"/>
                </w:rPr>
                <w:t>request is</w:t>
              </w:r>
            </w:ins>
            <w:ins w:id="107" w:author="Dilshani Hunukumbure" w:date="2024-05-22T02:11:00Z" w16du:dateUtc="2024-05-22T01:11:00Z">
              <w:r>
                <w:rPr>
                  <w:rFonts w:cs="Arial"/>
                </w:rPr>
                <w:t xml:space="preserve"> only </w:t>
              </w:r>
            </w:ins>
            <w:ins w:id="108" w:author="Dilshani Hunukumbure" w:date="2024-05-22T02:12:00Z" w16du:dateUtc="2024-05-22T01:12:00Z">
              <w:r>
                <w:rPr>
                  <w:rFonts w:cs="Arial"/>
                </w:rPr>
                <w:t xml:space="preserve">for </w:t>
              </w:r>
            </w:ins>
            <w:ins w:id="109" w:author="Dilshani Hunukumbure" w:date="2024-05-22T02:11:00Z" w16du:dateUtc="2024-05-22T01:11:00Z">
              <w:r>
                <w:rPr>
                  <w:rFonts w:cs="Arial"/>
                </w:rPr>
                <w:t>the currently affiliated users to the group(s)</w:t>
              </w:r>
            </w:ins>
          </w:p>
        </w:tc>
      </w:tr>
    </w:tbl>
    <w:p w14:paraId="4FF1FAD8" w14:textId="77777777" w:rsidR="00D35C64" w:rsidRDefault="00D35C64">
      <w:pPr>
        <w:rPr>
          <w:noProof/>
        </w:rPr>
      </w:pPr>
    </w:p>
    <w:p w14:paraId="07BB8646" w14:textId="77777777" w:rsidR="0082410C" w:rsidRDefault="0082410C">
      <w:pPr>
        <w:rPr>
          <w:noProof/>
        </w:rPr>
      </w:pPr>
    </w:p>
    <w:p w14:paraId="4C2DAE31" w14:textId="77777777" w:rsidR="0082410C" w:rsidRPr="00215ABA" w:rsidRDefault="0082410C" w:rsidP="008241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54461294" w14:textId="77777777" w:rsidR="00DD3ABA" w:rsidRDefault="00DD3ABA">
      <w:pPr>
        <w:rPr>
          <w:noProof/>
        </w:rPr>
      </w:pPr>
    </w:p>
    <w:p w14:paraId="7DD02E00" w14:textId="77777777" w:rsidR="0082410C" w:rsidRPr="00526FC3" w:rsidRDefault="0082410C" w:rsidP="0082410C">
      <w:pPr>
        <w:pStyle w:val="Heading4"/>
      </w:pPr>
      <w:bookmarkStart w:id="110" w:name="_Toc465162701"/>
      <w:bookmarkStart w:id="111" w:name="_Toc468105537"/>
      <w:bookmarkStart w:id="112" w:name="_Toc468110632"/>
      <w:bookmarkStart w:id="113" w:name="_Toc155898305"/>
      <w:r w:rsidRPr="00526FC3">
        <w:t>10.9.2.5</w:t>
      </w:r>
      <w:r w:rsidRPr="00526FC3">
        <w:tab/>
        <w:t xml:space="preserve">Location </w:t>
      </w:r>
      <w:r w:rsidRPr="00526FC3">
        <w:rPr>
          <w:rFonts w:hint="eastAsia"/>
        </w:rPr>
        <w:t>information</w:t>
      </w:r>
      <w:r w:rsidRPr="00526FC3">
        <w:t xml:space="preserve"> </w:t>
      </w:r>
      <w:r w:rsidRPr="00526FC3">
        <w:rPr>
          <w:rFonts w:hint="eastAsia"/>
        </w:rPr>
        <w:t>subscription request</w:t>
      </w:r>
      <w:bookmarkEnd w:id="110"/>
      <w:bookmarkEnd w:id="111"/>
      <w:bookmarkEnd w:id="112"/>
      <w:bookmarkEnd w:id="113"/>
    </w:p>
    <w:p w14:paraId="3681A558" w14:textId="77777777" w:rsidR="0082410C" w:rsidRPr="00526FC3" w:rsidRDefault="0082410C" w:rsidP="0082410C">
      <w:pPr>
        <w:rPr>
          <w:lang w:eastAsia="zh-CN"/>
        </w:rPr>
      </w:pPr>
      <w:r w:rsidRPr="00526FC3">
        <w:t>Table 10.9.2</w:t>
      </w:r>
      <w:r w:rsidRPr="00526FC3">
        <w:rPr>
          <w:lang w:eastAsia="zh-CN"/>
        </w:rPr>
        <w:t>.5-1</w:t>
      </w:r>
      <w:r w:rsidRPr="00526FC3">
        <w:t xml:space="preserve"> describes the information flow from the MC service server to the location management </w:t>
      </w:r>
      <w:r w:rsidRPr="00526FC3">
        <w:rPr>
          <w:rFonts w:hint="eastAsia"/>
          <w:lang w:eastAsia="zh-CN"/>
        </w:rPr>
        <w:t>server</w:t>
      </w:r>
      <w:r w:rsidRPr="00526FC3">
        <w:t xml:space="preserve"> for </w:t>
      </w:r>
      <w:r w:rsidRPr="00526FC3">
        <w:rPr>
          <w:rFonts w:hint="eastAsia"/>
          <w:lang w:eastAsia="zh-CN"/>
        </w:rPr>
        <w:t>location information subscription request.</w:t>
      </w:r>
    </w:p>
    <w:p w14:paraId="26B0F7D0" w14:textId="77777777" w:rsidR="0082410C" w:rsidRPr="00526FC3" w:rsidRDefault="0082410C" w:rsidP="0082410C">
      <w:pPr>
        <w:pStyle w:val="TH"/>
        <w:rPr>
          <w:lang w:val="en-US" w:eastAsia="zh-CN"/>
        </w:rPr>
      </w:pPr>
      <w:bookmarkStart w:id="114" w:name="_Hlk114827308"/>
      <w:r w:rsidRPr="00526FC3">
        <w:t>Table 10.9</w:t>
      </w:r>
      <w:r w:rsidRPr="00526FC3">
        <w:rPr>
          <w:lang w:val="en-US"/>
        </w:rPr>
        <w:t>.2</w:t>
      </w:r>
      <w:r w:rsidRPr="00526FC3">
        <w:t>.</w:t>
      </w:r>
      <w:r w:rsidRPr="00526FC3">
        <w:rPr>
          <w:lang w:val="en-US" w:eastAsia="zh-CN"/>
        </w:rPr>
        <w:t>5</w:t>
      </w:r>
      <w:r w:rsidRPr="00526FC3">
        <w:t xml:space="preserve">-1: </w:t>
      </w:r>
      <w:bookmarkEnd w:id="114"/>
      <w:r w:rsidRPr="00526FC3">
        <w:t xml:space="preserve">Location </w:t>
      </w:r>
      <w:r w:rsidRPr="00526FC3">
        <w:rPr>
          <w:rFonts w:hint="eastAsia"/>
          <w:lang w:eastAsia="zh-CN"/>
        </w:rPr>
        <w:t>information</w:t>
      </w:r>
      <w:r w:rsidRPr="00526FC3">
        <w:t xml:space="preserve"> </w:t>
      </w:r>
      <w:r w:rsidRPr="00526FC3">
        <w:rPr>
          <w:rFonts w:hint="eastAsia"/>
          <w:lang w:eastAsia="zh-CN"/>
        </w:rPr>
        <w:t>subscription request</w:t>
      </w:r>
      <w:r>
        <w:rPr>
          <w:lang w:eastAsia="zh-CN"/>
        </w:rPr>
        <w:t xml:space="preserve"> (MC service server </w:t>
      </w:r>
      <w:r>
        <w:t>–</w:t>
      </w:r>
      <w:r>
        <w:rPr>
          <w:lang w:eastAsia="zh-CN"/>
        </w:rPr>
        <w:t xml:space="preserve"> LMS)</w:t>
      </w:r>
    </w:p>
    <w:tbl>
      <w:tblPr>
        <w:tblW w:w="8640" w:type="dxa"/>
        <w:jc w:val="center"/>
        <w:tblLayout w:type="fixed"/>
        <w:tblLook w:val="0000" w:firstRow="0" w:lastRow="0" w:firstColumn="0" w:lastColumn="0" w:noHBand="0" w:noVBand="0"/>
      </w:tblPr>
      <w:tblGrid>
        <w:gridCol w:w="2880"/>
        <w:gridCol w:w="1440"/>
        <w:gridCol w:w="4320"/>
      </w:tblGrid>
      <w:tr w:rsidR="0082410C" w:rsidRPr="00526FC3" w14:paraId="0BFB93CF"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6E1FAE0B" w14:textId="77777777" w:rsidR="0082410C" w:rsidRPr="00526FC3" w:rsidRDefault="0082410C" w:rsidP="009F1B6A">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064C0C6" w14:textId="77777777" w:rsidR="0082410C" w:rsidRPr="00526FC3" w:rsidRDefault="0082410C" w:rsidP="009F1B6A">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44519C" w14:textId="77777777" w:rsidR="0082410C" w:rsidRPr="00526FC3" w:rsidRDefault="0082410C" w:rsidP="009F1B6A">
            <w:pPr>
              <w:pStyle w:val="toprow"/>
              <w:rPr>
                <w:rFonts w:cs="Arial"/>
                <w:lang w:eastAsia="en-US"/>
              </w:rPr>
            </w:pPr>
            <w:r w:rsidRPr="00526FC3">
              <w:rPr>
                <w:rFonts w:cs="Arial"/>
                <w:lang w:eastAsia="en-US"/>
              </w:rPr>
              <w:t>Description</w:t>
            </w:r>
          </w:p>
        </w:tc>
      </w:tr>
      <w:tr w:rsidR="0082410C" w:rsidRPr="00526FC3" w14:paraId="53D0839A"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4D622046" w14:textId="77777777" w:rsidR="0082410C" w:rsidRPr="00526FC3" w:rsidRDefault="0082410C" w:rsidP="009F1B6A">
            <w:pPr>
              <w:pStyle w:val="tablecontent"/>
              <w:rPr>
                <w:rFonts w:cs="Arial"/>
                <w:lang w:eastAsia="en-US"/>
              </w:rPr>
            </w:pPr>
            <w:r w:rsidRPr="00526FC3">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487D007C" w14:textId="77777777" w:rsidR="0082410C" w:rsidRPr="00526FC3" w:rsidRDefault="0082410C" w:rsidP="009F1B6A">
            <w:pPr>
              <w:pStyle w:val="tablecontent"/>
              <w:rPr>
                <w:rFonts w:cs="Arial"/>
                <w:lang w:eastAsia="en-US"/>
              </w:rPr>
            </w:pPr>
            <w:r w:rsidRPr="00526FC3">
              <w:rPr>
                <w:rFonts w:cs="Arial" w:hint="eastAsia"/>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8873D4" w14:textId="77777777" w:rsidR="0082410C" w:rsidRPr="00526FC3" w:rsidRDefault="0082410C" w:rsidP="009F1B6A">
            <w:pPr>
              <w:pStyle w:val="tablecontent"/>
              <w:rPr>
                <w:rFonts w:cs="Arial"/>
                <w:lang w:eastAsia="en-US"/>
              </w:rPr>
            </w:pPr>
            <w:r w:rsidRPr="00526FC3">
              <w:rPr>
                <w:rFonts w:cs="Arial"/>
                <w:lang w:eastAsia="en-US"/>
              </w:rPr>
              <w:t>List of MC service users whose location information is requested</w:t>
            </w:r>
          </w:p>
        </w:tc>
      </w:tr>
      <w:tr w:rsidR="0082410C" w:rsidRPr="00526FC3" w14:paraId="5EC09C72"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015580E4" w14:textId="77777777" w:rsidR="0082410C" w:rsidRPr="00526FC3" w:rsidRDefault="0082410C" w:rsidP="009F1B6A">
            <w:pPr>
              <w:pStyle w:val="tablecontent"/>
              <w:rPr>
                <w:rFonts w:cs="Arial"/>
                <w:lang w:eastAsia="zh-CN"/>
              </w:rPr>
            </w:pPr>
            <w:r w:rsidRPr="00526FC3">
              <w:rPr>
                <w:rFonts w:cs="Arial" w:hint="eastAsia"/>
                <w:lang w:eastAsia="zh-CN"/>
              </w:rPr>
              <w:t>T</w:t>
            </w:r>
            <w:r w:rsidRPr="00526FC3">
              <w:rPr>
                <w:rFonts w:cs="Arial"/>
                <w:lang w:eastAsia="en-US"/>
              </w:rPr>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83E6B6B" w14:textId="77777777" w:rsidR="0082410C" w:rsidRPr="00526FC3" w:rsidRDefault="0082410C" w:rsidP="009F1B6A">
            <w:pPr>
              <w:pStyle w:val="tablecontent"/>
              <w:rPr>
                <w:rFonts w:cs="Arial"/>
                <w:lang w:eastAsia="zh-CN"/>
              </w:rPr>
            </w:pPr>
            <w:r w:rsidRPr="00526FC3">
              <w:rPr>
                <w:rFonts w:cs="Arial" w:hint="eastAsia"/>
                <w:lang w:eastAsia="zh-CN"/>
              </w:rPr>
              <w:t>M</w:t>
            </w:r>
            <w:r>
              <w:rPr>
                <w:lang w:eastAsia="zh-CN"/>
              </w:rPr>
              <w:t xml:space="preserve">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ABB161" w14:textId="77777777" w:rsidR="0082410C" w:rsidRPr="00526FC3" w:rsidRDefault="0082410C" w:rsidP="009F1B6A">
            <w:pPr>
              <w:pStyle w:val="tablecontent"/>
              <w:rPr>
                <w:rFonts w:cs="Arial"/>
                <w:lang w:eastAsia="zh-CN"/>
              </w:rPr>
            </w:pPr>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interval time between consecutive reports</w:t>
            </w:r>
            <w:r>
              <w:rPr>
                <w:rFonts w:cs="Arial"/>
                <w:lang w:eastAsia="zh-CN"/>
              </w:rPr>
              <w:t>. The provided time is to be used for all MC service IDs provided in the MC service ID list.</w:t>
            </w:r>
          </w:p>
        </w:tc>
      </w:tr>
      <w:tr w:rsidR="0082410C" w:rsidRPr="00526FC3" w14:paraId="63F93139" w14:textId="77777777" w:rsidTr="009F1B6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E3EA2D3" w14:textId="77777777" w:rsidR="0082410C" w:rsidRPr="00526FC3" w:rsidRDefault="0082410C" w:rsidP="009F1B6A">
            <w:pPr>
              <w:pStyle w:val="TAN"/>
              <w:rPr>
                <w:rFonts w:cs="Arial"/>
                <w:lang w:eastAsia="zh-CN"/>
              </w:rPr>
            </w:pPr>
            <w:r>
              <w:rPr>
                <w:lang w:eastAsia="zh-CN"/>
              </w:rPr>
              <w:t>NOTE:</w:t>
            </w:r>
            <w:r>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69E236DD" w14:textId="77777777" w:rsidR="0082410C" w:rsidRDefault="0082410C" w:rsidP="0082410C">
      <w:pPr>
        <w:rPr>
          <w:lang w:eastAsia="zh-CN"/>
        </w:rPr>
      </w:pPr>
    </w:p>
    <w:p w14:paraId="265FB05A" w14:textId="77777777" w:rsidR="0082410C" w:rsidRDefault="0082410C" w:rsidP="0082410C">
      <w:pPr>
        <w:rPr>
          <w:lang w:eastAsia="zh-CN"/>
        </w:rPr>
      </w:pPr>
      <w:r>
        <w:t>Table 10.9.2</w:t>
      </w:r>
      <w:r>
        <w:rPr>
          <w:lang w:eastAsia="zh-CN"/>
        </w:rPr>
        <w:t>.5-2</w:t>
      </w:r>
      <w:r>
        <w:t xml:space="preserve"> describes the information flow from the location management client to the location management </w:t>
      </w:r>
      <w:r>
        <w:rPr>
          <w:lang w:eastAsia="zh-CN"/>
        </w:rPr>
        <w:t>server</w:t>
      </w:r>
      <w:r>
        <w:t xml:space="preserve"> for </w:t>
      </w:r>
      <w:r>
        <w:rPr>
          <w:lang w:eastAsia="zh-CN"/>
        </w:rPr>
        <w:t>location information subscription request.</w:t>
      </w:r>
    </w:p>
    <w:p w14:paraId="3FFD2E08" w14:textId="77777777" w:rsidR="0082410C" w:rsidRPr="001279CC" w:rsidRDefault="0082410C" w:rsidP="0082410C">
      <w:pPr>
        <w:pStyle w:val="TH"/>
        <w:rPr>
          <w:lang w:val="fr-FR" w:eastAsia="zh-CN"/>
        </w:rPr>
      </w:pPr>
      <w:r w:rsidRPr="001279CC">
        <w:rPr>
          <w:lang w:val="fr-FR"/>
        </w:rPr>
        <w:t>Table 10.9.2.</w:t>
      </w:r>
      <w:r w:rsidRPr="001279CC">
        <w:rPr>
          <w:lang w:val="fr-FR" w:eastAsia="zh-CN"/>
        </w:rPr>
        <w:t>5</w:t>
      </w:r>
      <w:r w:rsidRPr="001279CC">
        <w:rPr>
          <w:lang w:val="fr-FR"/>
        </w:rPr>
        <w:t xml:space="preserve">-2: Location </w:t>
      </w:r>
      <w:r w:rsidRPr="001279CC">
        <w:rPr>
          <w:lang w:val="fr-FR" w:eastAsia="zh-CN"/>
        </w:rPr>
        <w:t>information</w:t>
      </w:r>
      <w:r w:rsidRPr="001279CC">
        <w:rPr>
          <w:lang w:val="fr-FR"/>
        </w:rPr>
        <w:t xml:space="preserve"> </w:t>
      </w:r>
      <w:r w:rsidRPr="001279CC">
        <w:rPr>
          <w:lang w:val="fr-FR" w:eastAsia="zh-CN"/>
        </w:rPr>
        <w:t xml:space="preserve">subscription request (LMC </w:t>
      </w:r>
      <w:r w:rsidRPr="001279CC">
        <w:rPr>
          <w:lang w:val="fr-FR"/>
        </w:rPr>
        <w:t>–</w:t>
      </w:r>
      <w:r w:rsidRPr="001279CC">
        <w:rPr>
          <w:lang w:val="fr-FR" w:eastAsia="zh-CN"/>
        </w:rPr>
        <w:t xml:space="preserve"> LMS)</w:t>
      </w:r>
    </w:p>
    <w:tbl>
      <w:tblPr>
        <w:tblW w:w="8640" w:type="dxa"/>
        <w:jc w:val="center"/>
        <w:tblLayout w:type="fixed"/>
        <w:tblLook w:val="04A0" w:firstRow="1" w:lastRow="0" w:firstColumn="1" w:lastColumn="0" w:noHBand="0" w:noVBand="1"/>
      </w:tblPr>
      <w:tblGrid>
        <w:gridCol w:w="2880"/>
        <w:gridCol w:w="1440"/>
        <w:gridCol w:w="4320"/>
      </w:tblGrid>
      <w:tr w:rsidR="0082410C" w14:paraId="3BAEA9A1" w14:textId="77777777" w:rsidTr="009F1B6A">
        <w:trPr>
          <w:jc w:val="center"/>
        </w:trPr>
        <w:tc>
          <w:tcPr>
            <w:tcW w:w="2880" w:type="dxa"/>
            <w:tcBorders>
              <w:top w:val="single" w:sz="4" w:space="0" w:color="000000"/>
              <w:left w:val="single" w:sz="4" w:space="0" w:color="000000"/>
              <w:bottom w:val="single" w:sz="4" w:space="0" w:color="000000"/>
              <w:right w:val="nil"/>
            </w:tcBorders>
            <w:hideMark/>
          </w:tcPr>
          <w:p w14:paraId="6EDBD1BA" w14:textId="77777777" w:rsidR="0082410C" w:rsidRDefault="0082410C" w:rsidP="009F1B6A">
            <w:pPr>
              <w:pStyle w:val="toprow"/>
              <w:rPr>
                <w:rFonts w:cs="Arial"/>
                <w:lang w:val="fr-FR" w:eastAsia="en-US"/>
              </w:rPr>
            </w:pPr>
            <w:r>
              <w:rPr>
                <w:rFonts w:cs="Arial"/>
                <w:lang w:val="fr-FR"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0209D133" w14:textId="77777777" w:rsidR="0082410C" w:rsidRDefault="0082410C" w:rsidP="009F1B6A">
            <w:pPr>
              <w:pStyle w:val="toprow"/>
              <w:rPr>
                <w:rFonts w:cs="Arial"/>
                <w:lang w:val="fr-FR" w:eastAsia="en-US"/>
              </w:rPr>
            </w:pPr>
            <w:r>
              <w:rPr>
                <w:rFonts w:cs="Arial"/>
                <w:lang w:val="fr-FR"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DAB321F" w14:textId="77777777" w:rsidR="0082410C" w:rsidRDefault="0082410C" w:rsidP="009F1B6A">
            <w:pPr>
              <w:pStyle w:val="toprow"/>
              <w:rPr>
                <w:rFonts w:cs="Arial"/>
                <w:lang w:val="fr-FR" w:eastAsia="en-US"/>
              </w:rPr>
            </w:pPr>
            <w:r>
              <w:rPr>
                <w:rFonts w:cs="Arial"/>
                <w:lang w:val="fr-FR" w:eastAsia="en-US"/>
              </w:rPr>
              <w:t>Description</w:t>
            </w:r>
          </w:p>
        </w:tc>
      </w:tr>
      <w:tr w:rsidR="0082410C" w14:paraId="631FE4C1" w14:textId="77777777" w:rsidTr="009F1B6A">
        <w:trPr>
          <w:jc w:val="center"/>
        </w:trPr>
        <w:tc>
          <w:tcPr>
            <w:tcW w:w="2880" w:type="dxa"/>
            <w:tcBorders>
              <w:top w:val="single" w:sz="4" w:space="0" w:color="000000"/>
              <w:left w:val="single" w:sz="4" w:space="0" w:color="000000"/>
              <w:bottom w:val="single" w:sz="4" w:space="0" w:color="000000"/>
              <w:right w:val="nil"/>
            </w:tcBorders>
            <w:hideMark/>
          </w:tcPr>
          <w:p w14:paraId="36AE5237" w14:textId="77777777" w:rsidR="0082410C" w:rsidRDefault="0082410C" w:rsidP="009F1B6A">
            <w:pPr>
              <w:pStyle w:val="tablecontent"/>
              <w:rPr>
                <w:rFonts w:cs="Arial"/>
                <w:lang w:val="fr-FR" w:eastAsia="en-US"/>
              </w:rPr>
            </w:pPr>
            <w:r>
              <w:rPr>
                <w:rFonts w:cs="Arial"/>
                <w:lang w:val="fr-FR" w:eastAsia="en-US"/>
              </w:rPr>
              <w:t>MC service ID</w:t>
            </w:r>
          </w:p>
        </w:tc>
        <w:tc>
          <w:tcPr>
            <w:tcW w:w="1440" w:type="dxa"/>
            <w:tcBorders>
              <w:top w:val="single" w:sz="4" w:space="0" w:color="000000"/>
              <w:left w:val="single" w:sz="4" w:space="0" w:color="000000"/>
              <w:bottom w:val="single" w:sz="4" w:space="0" w:color="000000"/>
              <w:right w:val="nil"/>
            </w:tcBorders>
            <w:hideMark/>
          </w:tcPr>
          <w:p w14:paraId="5894E1D1" w14:textId="77777777" w:rsidR="0082410C" w:rsidRDefault="0082410C" w:rsidP="009F1B6A">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2A806F6" w14:textId="77777777" w:rsidR="0082410C" w:rsidRPr="001279CC" w:rsidRDefault="0082410C" w:rsidP="009F1B6A">
            <w:pPr>
              <w:pStyle w:val="tablecontent"/>
              <w:rPr>
                <w:rFonts w:cs="Arial"/>
                <w:lang w:eastAsia="zh-CN"/>
              </w:rPr>
            </w:pPr>
            <w:r w:rsidRPr="001279CC">
              <w:rPr>
                <w:rFonts w:cs="Arial"/>
                <w:lang w:eastAsia="en-US"/>
              </w:rPr>
              <w:t xml:space="preserve">Identity of the </w:t>
            </w:r>
            <w:r w:rsidRPr="001279CC">
              <w:rPr>
                <w:rFonts w:cs="Arial"/>
                <w:lang w:eastAsia="zh-CN"/>
              </w:rPr>
              <w:t>requesting</w:t>
            </w:r>
            <w:r w:rsidRPr="001279CC">
              <w:rPr>
                <w:rFonts w:cs="Arial"/>
                <w:lang w:eastAsia="en-US"/>
              </w:rPr>
              <w:t xml:space="preserve"> MC service user</w:t>
            </w:r>
          </w:p>
        </w:tc>
      </w:tr>
      <w:tr w:rsidR="0082410C" w14:paraId="73F1B5C0" w14:textId="77777777" w:rsidTr="009F1B6A">
        <w:trPr>
          <w:jc w:val="center"/>
        </w:trPr>
        <w:tc>
          <w:tcPr>
            <w:tcW w:w="2880" w:type="dxa"/>
            <w:tcBorders>
              <w:top w:val="single" w:sz="4" w:space="0" w:color="000000"/>
              <w:left w:val="single" w:sz="4" w:space="0" w:color="000000"/>
              <w:bottom w:val="single" w:sz="4" w:space="0" w:color="000000"/>
              <w:right w:val="nil"/>
            </w:tcBorders>
            <w:hideMark/>
          </w:tcPr>
          <w:p w14:paraId="5997B4B3" w14:textId="77777777" w:rsidR="0082410C" w:rsidRDefault="0082410C" w:rsidP="009F1B6A">
            <w:pPr>
              <w:pStyle w:val="tablecontent"/>
              <w:rPr>
                <w:rFonts w:cs="Arial"/>
                <w:lang w:val="fr-FR" w:eastAsia="en-US"/>
              </w:rPr>
            </w:pPr>
            <w:r>
              <w:rPr>
                <w:rFonts w:cs="Arial"/>
                <w:lang w:val="fr-FR" w:eastAsia="en-US"/>
              </w:rPr>
              <w:t>MC service ID list</w:t>
            </w:r>
          </w:p>
        </w:tc>
        <w:tc>
          <w:tcPr>
            <w:tcW w:w="1440" w:type="dxa"/>
            <w:tcBorders>
              <w:top w:val="single" w:sz="4" w:space="0" w:color="000000"/>
              <w:left w:val="single" w:sz="4" w:space="0" w:color="000000"/>
              <w:bottom w:val="single" w:sz="4" w:space="0" w:color="000000"/>
              <w:right w:val="nil"/>
            </w:tcBorders>
            <w:hideMark/>
          </w:tcPr>
          <w:p w14:paraId="2BFC2925" w14:textId="301379CD" w:rsidR="0082410C" w:rsidRDefault="0082410C" w:rsidP="009F1B6A">
            <w:pPr>
              <w:pStyle w:val="tablecontent"/>
              <w:rPr>
                <w:rFonts w:cs="Arial"/>
                <w:lang w:val="fr-FR" w:eastAsia="en-US"/>
              </w:rPr>
            </w:pPr>
            <w:del w:id="115" w:author="Dilshani Hunukumbure" w:date="2024-05-23T08:46:00Z" w16du:dateUtc="2024-05-23T07:46:00Z">
              <w:r w:rsidDel="00B84423">
                <w:rPr>
                  <w:rFonts w:cs="Arial"/>
                  <w:lang w:val="fr-FR" w:eastAsia="en-US"/>
                </w:rPr>
                <w:delText>M</w:delText>
              </w:r>
            </w:del>
            <w:ins w:id="116" w:author="Dilshani Hunukumbure" w:date="2024-05-23T08:46:00Z" w16du:dateUtc="2024-05-23T07:46:00Z">
              <w:r w:rsidR="00B84423">
                <w:rPr>
                  <w:rFonts w:cs="Arial"/>
                  <w:lang w:val="fr-FR" w:eastAsia="en-US"/>
                </w:rPr>
                <w:t>O</w:t>
              </w:r>
            </w:ins>
          </w:p>
        </w:tc>
        <w:tc>
          <w:tcPr>
            <w:tcW w:w="4320" w:type="dxa"/>
            <w:tcBorders>
              <w:top w:val="single" w:sz="4" w:space="0" w:color="000000"/>
              <w:left w:val="single" w:sz="4" w:space="0" w:color="000000"/>
              <w:bottom w:val="single" w:sz="4" w:space="0" w:color="000000"/>
              <w:right w:val="single" w:sz="4" w:space="0" w:color="000000"/>
            </w:tcBorders>
            <w:hideMark/>
          </w:tcPr>
          <w:p w14:paraId="03C33C6C" w14:textId="77777777" w:rsidR="0082410C" w:rsidRPr="001279CC" w:rsidRDefault="0082410C" w:rsidP="009F1B6A">
            <w:pPr>
              <w:pStyle w:val="tablecontent"/>
              <w:rPr>
                <w:rFonts w:cs="Arial"/>
                <w:lang w:eastAsia="en-US"/>
              </w:rPr>
            </w:pPr>
            <w:r w:rsidRPr="001279CC">
              <w:rPr>
                <w:rFonts w:cs="Arial"/>
                <w:lang w:eastAsia="en-US"/>
              </w:rPr>
              <w:t>List of MC service users whose location information is requested</w:t>
            </w:r>
          </w:p>
        </w:tc>
      </w:tr>
      <w:tr w:rsidR="00554345" w14:paraId="3408850C" w14:textId="77777777" w:rsidTr="009F1B6A">
        <w:trPr>
          <w:jc w:val="center"/>
        </w:trPr>
        <w:tc>
          <w:tcPr>
            <w:tcW w:w="2880" w:type="dxa"/>
            <w:tcBorders>
              <w:top w:val="single" w:sz="4" w:space="0" w:color="000000"/>
              <w:left w:val="single" w:sz="4" w:space="0" w:color="000000"/>
              <w:bottom w:val="single" w:sz="4" w:space="0" w:color="000000"/>
              <w:right w:val="nil"/>
            </w:tcBorders>
          </w:tcPr>
          <w:p w14:paraId="76BA2542" w14:textId="4EB857FE" w:rsidR="00554345" w:rsidRDefault="00554345" w:rsidP="00554345">
            <w:pPr>
              <w:pStyle w:val="tablecontent"/>
              <w:rPr>
                <w:rFonts w:cs="Arial"/>
                <w:lang w:val="fr-FR" w:eastAsia="en-US"/>
              </w:rPr>
            </w:pPr>
            <w:ins w:id="117" w:author="Dilshani Hunukumbure" w:date="2024-05-23T08:45:00Z" w16du:dateUtc="2024-05-23T07:45: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111477A1" w14:textId="77777777" w:rsidR="00554345" w:rsidRDefault="00554345" w:rsidP="00554345">
            <w:pPr>
              <w:pStyle w:val="tablecontent"/>
              <w:rPr>
                <w:ins w:id="118" w:author="Dilshani Hunukumbure" w:date="2024-05-23T08:45:00Z" w16du:dateUtc="2024-05-23T07:45:00Z"/>
                <w:rFonts w:cs="Arial"/>
                <w:lang w:eastAsia="en-US"/>
              </w:rPr>
            </w:pPr>
            <w:ins w:id="119" w:author="Dilshani Hunukumbure" w:date="2024-05-23T08:45:00Z" w16du:dateUtc="2024-05-23T07:45:00Z">
              <w:r>
                <w:rPr>
                  <w:rFonts w:cs="Arial"/>
                  <w:lang w:eastAsia="en-US"/>
                </w:rPr>
                <w:t>O</w:t>
              </w:r>
            </w:ins>
          </w:p>
          <w:p w14:paraId="5E344EE2" w14:textId="593E127C" w:rsidR="00554345" w:rsidRDefault="00554345" w:rsidP="00554345">
            <w:pPr>
              <w:pStyle w:val="tablecontent"/>
              <w:rPr>
                <w:rFonts w:cs="Arial"/>
                <w:lang w:val="fr-FR" w:eastAsia="en-US"/>
              </w:rPr>
            </w:pPr>
            <w:ins w:id="120" w:author="Dilshani Hunukumbure" w:date="2024-05-23T08:45:00Z" w16du:dateUtc="2024-05-23T07:45:00Z">
              <w:r>
                <w:rPr>
                  <w:rFonts w:cs="Arial"/>
                  <w:lang w:eastAsia="en-US"/>
                </w:rPr>
                <w:t>(see NOTE 1)</w:t>
              </w:r>
            </w:ins>
          </w:p>
        </w:tc>
        <w:tc>
          <w:tcPr>
            <w:tcW w:w="4320" w:type="dxa"/>
            <w:tcBorders>
              <w:top w:val="single" w:sz="4" w:space="0" w:color="000000"/>
              <w:left w:val="single" w:sz="4" w:space="0" w:color="000000"/>
              <w:bottom w:val="single" w:sz="4" w:space="0" w:color="000000"/>
              <w:right w:val="single" w:sz="4" w:space="0" w:color="000000"/>
            </w:tcBorders>
          </w:tcPr>
          <w:p w14:paraId="17C32253" w14:textId="3D580553" w:rsidR="00554345" w:rsidRPr="001279CC" w:rsidRDefault="00554345" w:rsidP="00554345">
            <w:pPr>
              <w:pStyle w:val="tablecontent"/>
              <w:rPr>
                <w:rFonts w:cs="Arial"/>
                <w:lang w:eastAsia="en-US"/>
              </w:rPr>
            </w:pPr>
            <w:ins w:id="121" w:author="Dilshani Hunukumbure" w:date="2024-05-23T08:45:00Z" w16du:dateUtc="2024-05-23T07:45:00Z">
              <w:r w:rsidRPr="000D6A13">
                <w:rPr>
                  <w:rFonts w:cs="Arial"/>
                  <w:lang w:eastAsia="en-US"/>
                </w:rPr>
                <w:t>Group ID(s) that correspond</w:t>
              </w:r>
              <w:r>
                <w:rPr>
                  <w:rFonts w:cs="Arial"/>
                  <w:lang w:eastAsia="en-US"/>
                </w:rPr>
                <w:t xml:space="preserve"> to the </w:t>
              </w:r>
              <w:r w:rsidRPr="000D6A13">
                <w:rPr>
                  <w:rFonts w:cs="Arial"/>
                  <w:lang w:eastAsia="en-US"/>
                </w:rPr>
                <w:t>requested MC service user</w:t>
              </w:r>
              <w:r>
                <w:rPr>
                  <w:rFonts w:cs="Arial"/>
                  <w:lang w:eastAsia="en-US"/>
                </w:rPr>
                <w:t xml:space="preserve">(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r w:rsidRPr="000D6A13">
                <w:rPr>
                  <w:rFonts w:cs="Arial"/>
                  <w:lang w:eastAsia="en-US"/>
                </w:rPr>
                <w:t xml:space="preserve">. </w:t>
              </w:r>
              <w:r>
                <w:rPr>
                  <w:rFonts w:cs="Arial"/>
                  <w:lang w:eastAsia="en-US"/>
                </w:rPr>
                <w:t>(see NOTE 2)</w:t>
              </w:r>
            </w:ins>
          </w:p>
        </w:tc>
      </w:tr>
      <w:tr w:rsidR="0082410C" w14:paraId="36BE3FF8" w14:textId="77777777" w:rsidTr="009F1B6A">
        <w:trPr>
          <w:jc w:val="center"/>
        </w:trPr>
        <w:tc>
          <w:tcPr>
            <w:tcW w:w="2880" w:type="dxa"/>
            <w:tcBorders>
              <w:top w:val="single" w:sz="4" w:space="0" w:color="000000"/>
              <w:left w:val="single" w:sz="4" w:space="0" w:color="000000"/>
              <w:bottom w:val="single" w:sz="4" w:space="0" w:color="000000"/>
              <w:right w:val="nil"/>
            </w:tcBorders>
            <w:hideMark/>
          </w:tcPr>
          <w:p w14:paraId="1AD681A3" w14:textId="77777777" w:rsidR="0082410C" w:rsidRDefault="0082410C" w:rsidP="009F1B6A">
            <w:pPr>
              <w:pStyle w:val="tablecontent"/>
              <w:rPr>
                <w:rFonts w:cs="Arial"/>
                <w:lang w:val="fr-FR" w:eastAsia="zh-CN"/>
              </w:rPr>
            </w:pPr>
            <w:r>
              <w:rPr>
                <w:rFonts w:cs="Arial"/>
                <w:lang w:val="fr-FR" w:eastAsia="zh-CN"/>
              </w:rPr>
              <w:t>T</w:t>
            </w:r>
            <w:r>
              <w:rPr>
                <w:rFonts w:cs="Arial"/>
                <w:lang w:val="fr-FR" w:eastAsia="en-US"/>
              </w:rPr>
              <w:t>ime between consecutive reports</w:t>
            </w:r>
          </w:p>
        </w:tc>
        <w:tc>
          <w:tcPr>
            <w:tcW w:w="1440" w:type="dxa"/>
            <w:tcBorders>
              <w:top w:val="single" w:sz="4" w:space="0" w:color="000000"/>
              <w:left w:val="single" w:sz="4" w:space="0" w:color="000000"/>
              <w:bottom w:val="single" w:sz="4" w:space="0" w:color="000000"/>
              <w:right w:val="nil"/>
            </w:tcBorders>
            <w:hideMark/>
          </w:tcPr>
          <w:p w14:paraId="3237F97F" w14:textId="43253E34" w:rsidR="0082410C" w:rsidRDefault="0082410C" w:rsidP="009F1B6A">
            <w:pPr>
              <w:pStyle w:val="tablecontent"/>
              <w:rPr>
                <w:rFonts w:cs="Arial"/>
                <w:lang w:val="fr-FR" w:eastAsia="zh-CN"/>
              </w:rPr>
            </w:pPr>
            <w:r>
              <w:rPr>
                <w:rFonts w:cs="Arial"/>
                <w:lang w:val="fr-FR" w:eastAsia="zh-CN"/>
              </w:rPr>
              <w:t>M</w:t>
            </w:r>
            <w:r>
              <w:rPr>
                <w:lang w:val="fr-FR" w:eastAsia="zh-CN"/>
              </w:rPr>
              <w:t xml:space="preserve"> (see NOTE</w:t>
            </w:r>
            <w:ins w:id="122" w:author="Dilshani Hunukumbure" w:date="2024-05-23T08:47:00Z" w16du:dateUtc="2024-05-23T07:47:00Z">
              <w:r w:rsidR="00B84423">
                <w:rPr>
                  <w:lang w:val="fr-FR" w:eastAsia="zh-CN"/>
                </w:rPr>
                <w:t xml:space="preserve"> 3</w:t>
              </w:r>
            </w:ins>
            <w:r>
              <w:rPr>
                <w:lang w:val="fr-FR" w:eastAsia="zh-CN"/>
              </w:rPr>
              <w:t>)</w:t>
            </w:r>
          </w:p>
        </w:tc>
        <w:tc>
          <w:tcPr>
            <w:tcW w:w="4320" w:type="dxa"/>
            <w:tcBorders>
              <w:top w:val="single" w:sz="4" w:space="0" w:color="000000"/>
              <w:left w:val="single" w:sz="4" w:space="0" w:color="000000"/>
              <w:bottom w:val="single" w:sz="4" w:space="0" w:color="000000"/>
              <w:right w:val="single" w:sz="4" w:space="0" w:color="000000"/>
            </w:tcBorders>
            <w:hideMark/>
          </w:tcPr>
          <w:p w14:paraId="286B4837" w14:textId="0526DA60" w:rsidR="0082410C" w:rsidRPr="001279CC" w:rsidRDefault="0082410C" w:rsidP="009F1B6A">
            <w:pPr>
              <w:pStyle w:val="tablecontent"/>
              <w:rPr>
                <w:rFonts w:cs="Arial"/>
                <w:lang w:eastAsia="zh-CN"/>
              </w:rPr>
            </w:pPr>
            <w:r w:rsidRPr="001279CC">
              <w:rPr>
                <w:rFonts w:cs="Arial"/>
                <w:lang w:eastAsia="zh-CN"/>
              </w:rPr>
              <w:t>Indicates the interval time between consecutive reports. The provided time is to be used for all MC service IDs provided in the MC service ID list</w:t>
            </w:r>
            <w:ins w:id="123" w:author="Dilshani Hunukumbure" w:date="2024-05-23T08:47:00Z" w16du:dateUtc="2024-05-23T07:47:00Z">
              <w:r w:rsidR="00EF056B">
                <w:rPr>
                  <w:rFonts w:cs="Arial"/>
                  <w:lang w:eastAsia="zh-CN"/>
                </w:rPr>
                <w:t xml:space="preserve"> or gro</w:t>
              </w:r>
            </w:ins>
            <w:ins w:id="124" w:author="Dilshani Hunukumbure" w:date="2024-05-23T08:48:00Z" w16du:dateUtc="2024-05-23T07:48:00Z">
              <w:r w:rsidR="00EF056B">
                <w:rPr>
                  <w:rFonts w:cs="Arial"/>
                  <w:lang w:eastAsia="zh-CN"/>
                </w:rPr>
                <w:t>up ID list</w:t>
              </w:r>
            </w:ins>
            <w:r w:rsidRPr="001279CC">
              <w:rPr>
                <w:rFonts w:cs="Arial"/>
                <w:lang w:eastAsia="zh-CN"/>
              </w:rPr>
              <w:t>.</w:t>
            </w:r>
          </w:p>
        </w:tc>
      </w:tr>
      <w:tr w:rsidR="0082410C" w14:paraId="5A8D8689" w14:textId="77777777" w:rsidTr="009F1B6A">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4DBE1715" w14:textId="77777777" w:rsidR="00B84423" w:rsidRDefault="00B84423" w:rsidP="00B84423">
            <w:pPr>
              <w:pStyle w:val="TAN"/>
              <w:rPr>
                <w:ins w:id="125" w:author="Dilshani Hunukumbure" w:date="2024-05-23T08:47:00Z" w16du:dateUtc="2024-05-23T07:47:00Z"/>
                <w:rFonts w:cs="Arial"/>
              </w:rPr>
            </w:pPr>
            <w:ins w:id="126" w:author="Dilshani Hunukumbure" w:date="2024-05-23T08:47:00Z" w16du:dateUtc="2024-05-23T07:47:00Z">
              <w:r>
                <w:rPr>
                  <w:rFonts w:cs="Arial"/>
                </w:rPr>
                <w:t>NOTE 1: Either the MC service ID list or the MC group ID list or the functional alias must be present.</w:t>
              </w:r>
            </w:ins>
          </w:p>
          <w:p w14:paraId="7037ED58" w14:textId="108868C8" w:rsidR="00B84423" w:rsidRDefault="00B84423" w:rsidP="00B84423">
            <w:pPr>
              <w:pStyle w:val="TAN"/>
              <w:rPr>
                <w:ins w:id="127" w:author="Dilshani Hunukumbure" w:date="2024-05-23T08:47:00Z" w16du:dateUtc="2024-05-23T07:47:00Z"/>
                <w:lang w:eastAsia="zh-CN"/>
              </w:rPr>
            </w:pPr>
            <w:ins w:id="128" w:author="Dilshani Hunukumbure" w:date="2024-05-23T08:47:00Z" w16du:dateUtc="2024-05-23T07:47:00Z">
              <w:r>
                <w:rPr>
                  <w:rFonts w:cs="Arial"/>
                </w:rPr>
                <w:t>NOTE 2: Location information request is only for the currently affiliated users to the group(s)</w:t>
              </w:r>
            </w:ins>
          </w:p>
          <w:p w14:paraId="3BA8ECB4" w14:textId="62A15466" w:rsidR="0082410C" w:rsidRPr="001279CC" w:rsidRDefault="0082410C" w:rsidP="009F1B6A">
            <w:pPr>
              <w:pStyle w:val="TAN"/>
              <w:rPr>
                <w:rFonts w:cs="Arial"/>
                <w:lang w:eastAsia="zh-CN"/>
              </w:rPr>
            </w:pPr>
            <w:r w:rsidRPr="001279CC">
              <w:rPr>
                <w:lang w:eastAsia="zh-CN"/>
              </w:rPr>
              <w:t>NOTE</w:t>
            </w:r>
            <w:ins w:id="129" w:author="Dilshani Hunukumbure" w:date="2024-05-23T08:47:00Z" w16du:dateUtc="2024-05-23T07:47:00Z">
              <w:r w:rsidR="00B84423">
                <w:rPr>
                  <w:lang w:eastAsia="zh-CN"/>
                </w:rPr>
                <w:t xml:space="preserve"> 3</w:t>
              </w:r>
            </w:ins>
            <w:r w:rsidRPr="001279CC">
              <w:rPr>
                <w:lang w:eastAsia="zh-CN"/>
              </w:rPr>
              <w:t>:</w:t>
            </w:r>
            <w:r w:rsidRPr="001279CC">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026F2B1C" w14:textId="77777777" w:rsidR="0082410C" w:rsidRDefault="0082410C" w:rsidP="0082410C"/>
    <w:p w14:paraId="7DD595E1" w14:textId="77777777" w:rsidR="0082410C" w:rsidRPr="00526FC3" w:rsidRDefault="0082410C" w:rsidP="0082410C">
      <w:pPr>
        <w:rPr>
          <w:lang w:eastAsia="zh-CN"/>
        </w:rPr>
      </w:pPr>
      <w:r w:rsidRPr="00526FC3">
        <w:t>Table </w:t>
      </w:r>
      <w:r>
        <w:t>10.9.2.5-3</w:t>
      </w:r>
      <w:r w:rsidRPr="00526FC3">
        <w:t xml:space="preserve"> describes the information flow from the </w:t>
      </w:r>
      <w:r>
        <w:t xml:space="preserve">location management server in the primary MC system to the </w:t>
      </w:r>
      <w:r>
        <w:rPr>
          <w:lang w:eastAsia="zh-CN"/>
        </w:rPr>
        <w:t>location management server in the partner MC system for the location information subscription request</w:t>
      </w:r>
      <w:r w:rsidRPr="001A645C">
        <w:rPr>
          <w:lang w:eastAsia="zh-CN"/>
        </w:rPr>
        <w:t>.</w:t>
      </w:r>
    </w:p>
    <w:p w14:paraId="05E3C83D" w14:textId="77777777" w:rsidR="0082410C" w:rsidRPr="00526FC3" w:rsidRDefault="0082410C" w:rsidP="0082410C">
      <w:pPr>
        <w:pStyle w:val="TH"/>
        <w:rPr>
          <w:lang w:val="en-US" w:eastAsia="zh-CN"/>
        </w:rPr>
      </w:pPr>
      <w:r w:rsidRPr="00526FC3">
        <w:t>Table </w:t>
      </w:r>
      <w:r>
        <w:t>10.9.2.5-3</w:t>
      </w:r>
      <w:r w:rsidRPr="00526FC3">
        <w:t xml:space="preserve">: </w:t>
      </w:r>
      <w:r w:rsidRPr="00062478">
        <w:t>Location infor</w:t>
      </w:r>
      <w:r>
        <w:t>mation subscription request (LMS</w:t>
      </w:r>
      <w:r w:rsidRPr="00062478">
        <w:t xml:space="preserve"> – LMS)</w:t>
      </w:r>
    </w:p>
    <w:tbl>
      <w:tblPr>
        <w:tblW w:w="8640" w:type="dxa"/>
        <w:jc w:val="center"/>
        <w:tblLayout w:type="fixed"/>
        <w:tblLook w:val="0000" w:firstRow="0" w:lastRow="0" w:firstColumn="0" w:lastColumn="0" w:noHBand="0" w:noVBand="0"/>
      </w:tblPr>
      <w:tblGrid>
        <w:gridCol w:w="2880"/>
        <w:gridCol w:w="1440"/>
        <w:gridCol w:w="4320"/>
      </w:tblGrid>
      <w:tr w:rsidR="0082410C" w:rsidRPr="00526FC3" w14:paraId="7BF6459D"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0E857B25" w14:textId="77777777" w:rsidR="0082410C" w:rsidRPr="00526FC3" w:rsidRDefault="0082410C" w:rsidP="009F1B6A">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1D1E9A6" w14:textId="77777777" w:rsidR="0082410C" w:rsidRPr="00526FC3" w:rsidRDefault="0082410C" w:rsidP="009F1B6A">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D496A" w14:textId="77777777" w:rsidR="0082410C" w:rsidRPr="00526FC3" w:rsidRDefault="0082410C" w:rsidP="009F1B6A">
            <w:pPr>
              <w:pStyle w:val="TAH"/>
            </w:pPr>
            <w:r w:rsidRPr="00526FC3">
              <w:t>Description</w:t>
            </w:r>
          </w:p>
        </w:tc>
      </w:tr>
      <w:tr w:rsidR="0082410C" w:rsidRPr="00526FC3" w14:paraId="0060D549"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31D99DA2" w14:textId="77777777" w:rsidR="0082410C" w:rsidRPr="00526FC3" w:rsidRDefault="0082410C" w:rsidP="009F1B6A">
            <w:pPr>
              <w:pStyle w:val="TAL"/>
            </w:pPr>
            <w:r w:rsidRPr="00526FC3">
              <w:t>MC service ID</w:t>
            </w:r>
            <w:r>
              <w:t xml:space="preserve"> (see NOTE 1)</w:t>
            </w:r>
          </w:p>
        </w:tc>
        <w:tc>
          <w:tcPr>
            <w:tcW w:w="1440" w:type="dxa"/>
            <w:tcBorders>
              <w:top w:val="single" w:sz="4" w:space="0" w:color="000000"/>
              <w:left w:val="single" w:sz="4" w:space="0" w:color="000000"/>
              <w:bottom w:val="single" w:sz="4" w:space="0" w:color="000000"/>
            </w:tcBorders>
            <w:shd w:val="clear" w:color="auto" w:fill="auto"/>
          </w:tcPr>
          <w:p w14:paraId="04812499" w14:textId="77777777" w:rsidR="0082410C" w:rsidRPr="00526FC3" w:rsidRDefault="0082410C" w:rsidP="009F1B6A">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65C5C4" w14:textId="77777777" w:rsidR="0082410C" w:rsidRPr="00526FC3" w:rsidRDefault="0082410C" w:rsidP="009F1B6A">
            <w:pPr>
              <w:pStyle w:val="TAL"/>
              <w:rPr>
                <w:lang w:eastAsia="zh-CN"/>
              </w:rPr>
            </w:pPr>
            <w:r>
              <w:t xml:space="preserve">Identity of the </w:t>
            </w:r>
            <w:r w:rsidRPr="00526FC3">
              <w:rPr>
                <w:rFonts w:hint="eastAsia"/>
                <w:lang w:eastAsia="zh-CN"/>
              </w:rPr>
              <w:t>requesting</w:t>
            </w:r>
            <w:r w:rsidRPr="00526FC3">
              <w:t xml:space="preserve"> MC service user</w:t>
            </w:r>
            <w:r>
              <w:t xml:space="preserve"> in the primary MC system</w:t>
            </w:r>
          </w:p>
        </w:tc>
      </w:tr>
      <w:tr w:rsidR="0082410C" w:rsidRPr="00526FC3" w14:paraId="13E9C733"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1DE30645" w14:textId="77777777" w:rsidR="0082410C" w:rsidRPr="00526FC3" w:rsidRDefault="0082410C" w:rsidP="009F1B6A">
            <w:pPr>
              <w:pStyle w:val="TAL"/>
            </w:pPr>
            <w:r w:rsidRPr="00526FC3">
              <w:t>MC service ID list</w:t>
            </w:r>
          </w:p>
        </w:tc>
        <w:tc>
          <w:tcPr>
            <w:tcW w:w="1440" w:type="dxa"/>
            <w:tcBorders>
              <w:top w:val="single" w:sz="4" w:space="0" w:color="000000"/>
              <w:left w:val="single" w:sz="4" w:space="0" w:color="000000"/>
              <w:bottom w:val="single" w:sz="4" w:space="0" w:color="000000"/>
            </w:tcBorders>
            <w:shd w:val="clear" w:color="auto" w:fill="auto"/>
          </w:tcPr>
          <w:p w14:paraId="29745A1D" w14:textId="77777777" w:rsidR="0082410C" w:rsidRPr="00526FC3" w:rsidRDefault="0082410C" w:rsidP="009F1B6A">
            <w:pPr>
              <w:pStyle w:val="TAL"/>
            </w:pPr>
            <w:r w:rsidRPr="00526FC3">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B1D29D" w14:textId="77777777" w:rsidR="0082410C" w:rsidRPr="00526FC3" w:rsidRDefault="0082410C" w:rsidP="009F1B6A">
            <w:pPr>
              <w:pStyle w:val="TAL"/>
            </w:pPr>
            <w:r w:rsidRPr="00352049">
              <w:t xml:space="preserve">List of the </w:t>
            </w:r>
            <w:r>
              <w:rPr>
                <w:lang w:eastAsia="zh-CN"/>
              </w:rPr>
              <w:t>identities</w:t>
            </w:r>
            <w:r>
              <w:t xml:space="preserve"> of </w:t>
            </w:r>
            <w:r w:rsidRPr="00526FC3">
              <w:t>MC service user</w:t>
            </w:r>
            <w:r>
              <w:t>s</w:t>
            </w:r>
            <w:r w:rsidRPr="00526FC3">
              <w:t xml:space="preserve"> </w:t>
            </w:r>
            <w:r>
              <w:t xml:space="preserve">in the partner MC system </w:t>
            </w:r>
            <w:r w:rsidRPr="00526FC3">
              <w:t xml:space="preserve">whose location information </w:t>
            </w:r>
            <w:r>
              <w:t>are</w:t>
            </w:r>
            <w:r w:rsidRPr="00526FC3">
              <w:t xml:space="preserve"> requested</w:t>
            </w:r>
          </w:p>
        </w:tc>
      </w:tr>
      <w:tr w:rsidR="0082410C" w:rsidRPr="00526FC3" w14:paraId="7EA34141" w14:textId="77777777" w:rsidTr="009F1B6A">
        <w:trPr>
          <w:jc w:val="center"/>
        </w:trPr>
        <w:tc>
          <w:tcPr>
            <w:tcW w:w="2880" w:type="dxa"/>
            <w:tcBorders>
              <w:top w:val="single" w:sz="4" w:space="0" w:color="000000"/>
              <w:left w:val="single" w:sz="4" w:space="0" w:color="000000"/>
              <w:bottom w:val="single" w:sz="4" w:space="0" w:color="000000"/>
            </w:tcBorders>
            <w:shd w:val="clear" w:color="auto" w:fill="auto"/>
          </w:tcPr>
          <w:p w14:paraId="0A8BB43D" w14:textId="77777777" w:rsidR="0082410C" w:rsidRPr="00526FC3" w:rsidRDefault="0082410C" w:rsidP="009F1B6A">
            <w:pPr>
              <w:pStyle w:val="TAL"/>
              <w:rPr>
                <w:lang w:eastAsia="zh-CN"/>
              </w:rPr>
            </w:pPr>
            <w:r w:rsidRPr="00526FC3">
              <w:rPr>
                <w:rFonts w:hint="eastAsia"/>
                <w:lang w:eastAsia="zh-CN"/>
              </w:rPr>
              <w:t>T</w:t>
            </w:r>
            <w:r w:rsidRPr="00526FC3">
              <w:t xml:space="preserve">ime between consecutive </w:t>
            </w:r>
            <w:r>
              <w:t xml:space="preserve">location notifications </w:t>
            </w:r>
            <w:r>
              <w:rPr>
                <w:lang w:eastAsia="zh-CN"/>
              </w:rPr>
              <w:t>(see NOTE 2)</w:t>
            </w:r>
          </w:p>
        </w:tc>
        <w:tc>
          <w:tcPr>
            <w:tcW w:w="1440" w:type="dxa"/>
            <w:tcBorders>
              <w:top w:val="single" w:sz="4" w:space="0" w:color="000000"/>
              <w:left w:val="single" w:sz="4" w:space="0" w:color="000000"/>
              <w:bottom w:val="single" w:sz="4" w:space="0" w:color="000000"/>
            </w:tcBorders>
            <w:shd w:val="clear" w:color="auto" w:fill="auto"/>
          </w:tcPr>
          <w:p w14:paraId="2C8E514B" w14:textId="77777777" w:rsidR="0082410C" w:rsidRPr="00526FC3" w:rsidRDefault="0082410C" w:rsidP="009F1B6A">
            <w:pPr>
              <w:pStyle w:val="TAL"/>
              <w:rPr>
                <w:lang w:eastAsia="zh-CN"/>
              </w:rPr>
            </w:pPr>
            <w:r w:rsidRPr="00526FC3">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D16882" w14:textId="77777777" w:rsidR="0082410C" w:rsidRPr="00526FC3" w:rsidRDefault="0082410C" w:rsidP="009F1B6A">
            <w:pPr>
              <w:pStyle w:val="TAL"/>
              <w:rPr>
                <w:lang w:eastAsia="zh-CN"/>
              </w:rPr>
            </w:pPr>
            <w:r>
              <w:rPr>
                <w:lang w:eastAsia="zh-CN"/>
              </w:rPr>
              <w:t>I</w:t>
            </w:r>
            <w:r w:rsidRPr="00526FC3">
              <w:rPr>
                <w:rFonts w:hint="eastAsia"/>
                <w:lang w:eastAsia="zh-CN"/>
              </w:rPr>
              <w:t xml:space="preserve">ndicates the interval time between consecutive </w:t>
            </w:r>
            <w:r>
              <w:rPr>
                <w:lang w:eastAsia="zh-CN"/>
              </w:rPr>
              <w:t>location notifications</w:t>
            </w:r>
          </w:p>
        </w:tc>
      </w:tr>
      <w:tr w:rsidR="0082410C" w:rsidRPr="00526FC3" w14:paraId="14A01A86" w14:textId="77777777" w:rsidTr="009F1B6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80B4888" w14:textId="77777777" w:rsidR="0082410C" w:rsidRDefault="0082410C" w:rsidP="009F1B6A">
            <w:pPr>
              <w:pStyle w:val="TAN"/>
            </w:pPr>
            <w:r>
              <w:t>NOTE 1:</w:t>
            </w:r>
            <w:r w:rsidRPr="00767B37">
              <w:tab/>
            </w:r>
            <w:r>
              <w:t>This element is only present when the request is originated by an MC service client.</w:t>
            </w:r>
          </w:p>
          <w:p w14:paraId="43EA753A" w14:textId="77777777" w:rsidR="0082410C" w:rsidRPr="00767B37" w:rsidRDefault="0082410C" w:rsidP="009F1B6A">
            <w:pPr>
              <w:pStyle w:val="TAN"/>
            </w:pPr>
            <w:r w:rsidRPr="00767B37">
              <w:t>NOTE</w:t>
            </w:r>
            <w:r>
              <w:t> 2</w:t>
            </w:r>
            <w:r w:rsidRPr="00767B37">
              <w:t>:</w:t>
            </w:r>
            <w:r w:rsidRPr="00767B37">
              <w:tab/>
              <w:t xml:space="preserve">If the interval time has a value of zero then the location management server will send the </w:t>
            </w:r>
            <w:r>
              <w:t>l</w:t>
            </w:r>
            <w:r w:rsidRPr="00767B37">
              <w:t xml:space="preserve">ocation information notification immediately </w:t>
            </w:r>
            <w:r>
              <w:t xml:space="preserve">after </w:t>
            </w:r>
            <w:r w:rsidRPr="00767B37">
              <w:t xml:space="preserve">the location information </w:t>
            </w:r>
            <w:r>
              <w:t>update</w:t>
            </w:r>
            <w:r w:rsidRPr="00767B37">
              <w:t xml:space="preserve"> is received from the MC service user in the MC service ID list.</w:t>
            </w:r>
          </w:p>
        </w:tc>
      </w:tr>
    </w:tbl>
    <w:p w14:paraId="61AC2CC3" w14:textId="77777777" w:rsidR="00615823" w:rsidRDefault="00615823">
      <w:pPr>
        <w:rPr>
          <w:noProof/>
        </w:rPr>
      </w:pPr>
    </w:p>
    <w:p w14:paraId="5AE8224F" w14:textId="77777777" w:rsidR="00615823" w:rsidRDefault="00615823">
      <w:pPr>
        <w:rPr>
          <w:noProof/>
        </w:rPr>
      </w:pPr>
    </w:p>
    <w:p w14:paraId="2479C595" w14:textId="5FC0137E" w:rsidR="00DD3ABA" w:rsidRPr="00215ABA" w:rsidRDefault="00DD3ABA" w:rsidP="00DD3A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818B8FF" w14:textId="77777777" w:rsidR="00F702BE" w:rsidRDefault="00F702BE">
      <w:pPr>
        <w:rPr>
          <w:noProof/>
        </w:rPr>
      </w:pPr>
    </w:p>
    <w:p w14:paraId="66D91DA4" w14:textId="77777777" w:rsidR="00DD3ABA" w:rsidRDefault="00DD3ABA" w:rsidP="00DD3ABA">
      <w:pPr>
        <w:pStyle w:val="Heading4"/>
      </w:pPr>
      <w:bookmarkStart w:id="130" w:name="_Toc460616217"/>
      <w:bookmarkStart w:id="131" w:name="_Toc460617078"/>
      <w:bookmarkStart w:id="132" w:name="_Toc465162706"/>
      <w:bookmarkStart w:id="133" w:name="_Toc468105543"/>
      <w:bookmarkStart w:id="134" w:name="_Toc468110638"/>
      <w:bookmarkStart w:id="135" w:name="_Toc162436812"/>
      <w:r>
        <w:t>10.9.3.3</w:t>
      </w:r>
      <w:r>
        <w:tab/>
        <w:t>Client-triggered location reporting procedure</w:t>
      </w:r>
      <w:bookmarkEnd w:id="130"/>
      <w:bookmarkEnd w:id="131"/>
      <w:bookmarkEnd w:id="132"/>
      <w:bookmarkEnd w:id="133"/>
      <w:bookmarkEnd w:id="134"/>
      <w:bookmarkEnd w:id="135"/>
    </w:p>
    <w:p w14:paraId="32531703" w14:textId="77777777" w:rsidR="00DD3ABA" w:rsidRDefault="00DD3ABA" w:rsidP="00DD3ABA">
      <w:pPr>
        <w:pStyle w:val="NO"/>
      </w:pPr>
      <w:r>
        <w:t>NOTE: This procedure is valid for single MC system operation only.</w:t>
      </w:r>
    </w:p>
    <w:p w14:paraId="38A6A049" w14:textId="678CA11D" w:rsidR="00DD3ABA" w:rsidRDefault="00DD3ABA" w:rsidP="00DD3ABA">
      <w:pPr>
        <w:rPr>
          <w:lang w:val="nl-NL" w:eastAsia="zh-CN"/>
        </w:rPr>
      </w:pPr>
      <w:r>
        <w:rPr>
          <w:lang w:val="nl-NL" w:eastAsia="zh-CN"/>
        </w:rPr>
        <w:t>Figure 10.9.3.3-1 illustrates the high level procedure of client-triggered location reporting.</w:t>
      </w:r>
      <w:r w:rsidR="00E26309">
        <w:rPr>
          <w:lang w:val="nl-NL" w:eastAsia="zh-CN"/>
        </w:rPr>
        <w:t>22</w:t>
      </w:r>
    </w:p>
    <w:p w14:paraId="4897414E" w14:textId="4775EF40" w:rsidR="0021115D" w:rsidRDefault="0021115D" w:rsidP="00DD3ABA">
      <w:pPr>
        <w:rPr>
          <w:lang w:val="nl-NL" w:eastAsia="zh-CN"/>
        </w:rPr>
      </w:pPr>
      <w:ins w:id="136" w:author="Dilshani Hunukumbure" w:date="2024-05-21T08:36:00Z" w16du:dateUtc="2024-05-21T07:36:00Z">
        <w:r>
          <w:rPr>
            <w:lang w:val="nl-NL" w:eastAsia="zh-CN"/>
          </w:rPr>
          <w:t>(This figure will be updated in VISIO</w:t>
        </w:r>
      </w:ins>
      <w:ins w:id="137" w:author="Dilshani Hunukumbure" w:date="2024-05-22T09:29:00Z" w16du:dateUtc="2024-05-22T08:29:00Z">
        <w:r w:rsidR="001D3A50" w:rsidRPr="001D3A50">
          <w:rPr>
            <w:lang w:val="nl-NL" w:eastAsia="zh-CN"/>
          </w:rPr>
          <w:t xml:space="preserve"> </w:t>
        </w:r>
        <w:r w:rsidR="001D3A50">
          <w:rPr>
            <w:lang w:val="nl-NL" w:eastAsia="zh-CN"/>
          </w:rPr>
          <w:t>in the final version</w:t>
        </w:r>
      </w:ins>
      <w:ins w:id="138" w:author="Dilshani Hunukumbure" w:date="2024-05-21T08:36:00Z" w16du:dateUtc="2024-05-21T07:36:00Z">
        <w:r>
          <w:rPr>
            <w:lang w:val="nl-NL" w:eastAsia="zh-CN"/>
          </w:rPr>
          <w:t>).</w:t>
        </w:r>
      </w:ins>
    </w:p>
    <w:p w14:paraId="6B5FF452" w14:textId="17A8F46B" w:rsidR="00DD3ABA" w:rsidRDefault="00600598" w:rsidP="00DD3ABA">
      <w:pPr>
        <w:pStyle w:val="TH"/>
      </w:pPr>
      <w:r>
        <w:rPr>
          <w:noProof/>
        </w:rPr>
        <mc:AlternateContent>
          <mc:Choice Requires="wps">
            <w:drawing>
              <wp:anchor distT="0" distB="0" distL="114300" distR="114300" simplePos="0" relativeHeight="251664384" behindDoc="0" locked="0" layoutInCell="1" allowOverlap="1" wp14:anchorId="0BAD4B6A" wp14:editId="5E52558D">
                <wp:simplePos x="0" y="0"/>
                <wp:positionH relativeFrom="column">
                  <wp:posOffset>1552575</wp:posOffset>
                </wp:positionH>
                <wp:positionV relativeFrom="paragraph">
                  <wp:posOffset>42545</wp:posOffset>
                </wp:positionV>
                <wp:extent cx="977900" cy="317500"/>
                <wp:effectExtent l="0" t="0" r="0" b="6350"/>
                <wp:wrapNone/>
                <wp:docPr id="815819740"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7500"/>
                        </a:xfrm>
                        <a:prstGeom prst="rect">
                          <a:avLst/>
                        </a:prstGeom>
                        <a:solidFill>
                          <a:schemeClr val="lt1"/>
                        </a:solidFill>
                        <a:ln w="6350">
                          <a:solidFill>
                            <a:prstClr val="black"/>
                          </a:solidFill>
                        </a:ln>
                      </wps:spPr>
                      <wps:txb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BAD4B6A" id="Text Box 12" o:spid="_x0000_s1028" type="#_x0000_t202" style="position:absolute;left:0;text-align:left;margin-left:122.25pt;margin-top:3.35pt;width:77pt;height: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" fillcolor="white [3201]" strokeweight=".5pt">
                <v:path arrowok="t"/>
                <v:textbo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50FB9897" wp14:editId="151E1499">
                <wp:simplePos x="0" y="0"/>
                <wp:positionH relativeFrom="column">
                  <wp:posOffset>3319145</wp:posOffset>
                </wp:positionH>
                <wp:positionV relativeFrom="paragraph">
                  <wp:posOffset>36195</wp:posOffset>
                </wp:positionV>
                <wp:extent cx="894715" cy="317500"/>
                <wp:effectExtent l="0" t="0" r="635" b="6350"/>
                <wp:wrapNone/>
                <wp:docPr id="188258547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94715" cy="317500"/>
                        </a:xfrm>
                        <a:prstGeom prst="rect">
                          <a:avLst/>
                        </a:prstGeom>
                        <a:solidFill>
                          <a:schemeClr val="lt1"/>
                        </a:solidFill>
                        <a:ln w="6350">
                          <a:solidFill>
                            <a:prstClr val="black"/>
                          </a:solidFill>
                        </a:ln>
                      </wps:spPr>
                      <wps:txb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0FB9897" id="Text Box 11" o:spid="_x0000_s1029" type="#_x0000_t202" style="position:absolute;left:0;text-align:left;margin-left:261.35pt;margin-top:2.85pt;width:70.45pt;height: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" fillcolor="white [3201]" strokeweight=".5pt">
                <v:path arrowok="t"/>
                <v:textbo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00B8DB30" wp14:editId="54593B0B">
                <wp:simplePos x="0" y="0"/>
                <wp:positionH relativeFrom="column">
                  <wp:posOffset>4845685</wp:posOffset>
                </wp:positionH>
                <wp:positionV relativeFrom="paragraph">
                  <wp:posOffset>29845</wp:posOffset>
                </wp:positionV>
                <wp:extent cx="977900" cy="318135"/>
                <wp:effectExtent l="0" t="0" r="0" b="5715"/>
                <wp:wrapNone/>
                <wp:docPr id="115781017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8135"/>
                        </a:xfrm>
                        <a:prstGeom prst="rect">
                          <a:avLst/>
                        </a:prstGeom>
                        <a:solidFill>
                          <a:schemeClr val="lt1"/>
                        </a:solidFill>
                        <a:ln w="6350">
                          <a:solidFill>
                            <a:prstClr val="black"/>
                          </a:solidFill>
                        </a:ln>
                      </wps:spPr>
                      <wps:txb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0B8DB30" id="Text Box 10" o:spid="_x0000_s1030" type="#_x0000_t202" style="position:absolute;left:0;text-align:left;margin-left:381.55pt;margin-top:2.35pt;width:77pt;height:25.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" fillcolor="white [3201]" strokeweight=".5pt">
                <v:path arrowok="t"/>
                <v:textbo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06530A34" wp14:editId="63D42A0F">
                <wp:simplePos x="0" y="0"/>
                <wp:positionH relativeFrom="column">
                  <wp:posOffset>160020</wp:posOffset>
                </wp:positionH>
                <wp:positionV relativeFrom="paragraph">
                  <wp:posOffset>31115</wp:posOffset>
                </wp:positionV>
                <wp:extent cx="977900" cy="318135"/>
                <wp:effectExtent l="0" t="0" r="0" b="5715"/>
                <wp:wrapNone/>
                <wp:docPr id="102294167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8135"/>
                        </a:xfrm>
                        <a:prstGeom prst="rect">
                          <a:avLst/>
                        </a:prstGeom>
                        <a:solidFill>
                          <a:schemeClr val="lt1"/>
                        </a:solidFill>
                        <a:ln w="6350">
                          <a:solidFill>
                            <a:prstClr val="black"/>
                          </a:solidFill>
                        </a:ln>
                      </wps:spPr>
                      <wps:txb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6530A34" id="Text Box 9" o:spid="_x0000_s1031" type="#_x0000_t202" style="position:absolute;left:0;text-align:left;margin-left:12.6pt;margin-top:2.45pt;width:77pt;height:2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" fillcolor="white [3201]" strokeweight=".5pt">
                <v:path arrowok="t"/>
                <v:textbo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v:textbox>
              </v:shape>
            </w:pict>
          </mc:Fallback>
        </mc:AlternateContent>
      </w:r>
    </w:p>
    <w:p w14:paraId="1A9CEC9E" w14:textId="5979CB28" w:rsidR="00857727" w:rsidRDefault="00600598" w:rsidP="00DD3ABA">
      <w:pPr>
        <w:pStyle w:val="TH"/>
      </w:pPr>
      <w:r>
        <w:rPr>
          <w:noProof/>
        </w:rPr>
        <mc:AlternateContent>
          <mc:Choice Requires="wps">
            <w:drawing>
              <wp:anchor distT="0" distB="0" distL="114300" distR="114300" simplePos="0" relativeHeight="251671552" behindDoc="0" locked="0" layoutInCell="1" allowOverlap="1" wp14:anchorId="0555115E" wp14:editId="5E00A2FE">
                <wp:simplePos x="0" y="0"/>
                <wp:positionH relativeFrom="column">
                  <wp:posOffset>2032635</wp:posOffset>
                </wp:positionH>
                <wp:positionV relativeFrom="paragraph">
                  <wp:posOffset>98425</wp:posOffset>
                </wp:positionV>
                <wp:extent cx="5080" cy="1540510"/>
                <wp:effectExtent l="0" t="0" r="13970" b="2540"/>
                <wp:wrapNone/>
                <wp:docPr id="1086795687"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80" cy="1540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944F8C" id="Straight Connector 8"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05pt,7.75pt" to="160.45pt,1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" strokecolor="black [3040]">
                <o:lock v:ext="edit" shapetype="f"/>
              </v:line>
            </w:pict>
          </mc:Fallback>
        </mc:AlternateContent>
      </w:r>
      <w:r>
        <w:rPr>
          <w:noProof/>
        </w:rPr>
        <mc:AlternateContent>
          <mc:Choice Requires="wps">
            <w:drawing>
              <wp:anchor distT="0" distB="0" distL="114300" distR="114300" simplePos="0" relativeHeight="251675648" behindDoc="0" locked="0" layoutInCell="1" allowOverlap="1" wp14:anchorId="4B195C40" wp14:editId="1C50A351">
                <wp:simplePos x="0" y="0"/>
                <wp:positionH relativeFrom="column">
                  <wp:posOffset>3733800</wp:posOffset>
                </wp:positionH>
                <wp:positionV relativeFrom="paragraph">
                  <wp:posOffset>88900</wp:posOffset>
                </wp:positionV>
                <wp:extent cx="635" cy="860425"/>
                <wp:effectExtent l="0" t="0" r="18415" b="0"/>
                <wp:wrapNone/>
                <wp:docPr id="102746420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35" cy="860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A9C85C" id="Straight Connector 7"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pt,7pt" to="294.05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" strokecolor="black [3040]">
                <o:lock v:ext="edit" shapetype="f"/>
              </v:line>
            </w:pict>
          </mc:Fallback>
        </mc:AlternateContent>
      </w:r>
      <w:r>
        <w:rPr>
          <w:noProof/>
        </w:rPr>
        <mc:AlternateContent>
          <mc:Choice Requires="wps">
            <w:drawing>
              <wp:anchor distT="0" distB="0" distL="114300" distR="114300" simplePos="0" relativeHeight="251681792" behindDoc="0" locked="0" layoutInCell="1" allowOverlap="1" wp14:anchorId="24B2BB09" wp14:editId="22DF3664">
                <wp:simplePos x="0" y="0"/>
                <wp:positionH relativeFrom="column">
                  <wp:posOffset>610235</wp:posOffset>
                </wp:positionH>
                <wp:positionV relativeFrom="paragraph">
                  <wp:posOffset>176530</wp:posOffset>
                </wp:positionV>
                <wp:extent cx="1363980" cy="224790"/>
                <wp:effectExtent l="0" t="0" r="0" b="0"/>
                <wp:wrapNone/>
                <wp:docPr id="5559232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3980" cy="224790"/>
                        </a:xfrm>
                        <a:prstGeom prst="rect">
                          <a:avLst/>
                        </a:prstGeom>
                        <a:noFill/>
                        <a:ln w="6350">
                          <a:noFill/>
                        </a:ln>
                      </wps:spPr>
                      <wps:txb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2BB09" id="Text Box 6" o:spid="_x0000_s1032" type="#_x0000_t202" style="position:absolute;left:0;text-align:left;margin-left:48.05pt;margin-top:13.9pt;width:107.4pt;height:17.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" filled="f" stroked="f" strokeweight=".5pt">
                <v:textbo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v:textbox>
              </v:shape>
            </w:pict>
          </mc:Fallback>
        </mc:AlternateContent>
      </w:r>
      <w:r>
        <w:rPr>
          <w:noProof/>
        </w:rPr>
        <mc:AlternateContent>
          <mc:Choice Requires="wps">
            <w:drawing>
              <wp:anchor distT="0" distB="0" distL="114299" distR="114299" simplePos="0" relativeHeight="251673600" behindDoc="0" locked="0" layoutInCell="1" allowOverlap="1" wp14:anchorId="579AB02A" wp14:editId="567FF337">
                <wp:simplePos x="0" y="0"/>
                <wp:positionH relativeFrom="column">
                  <wp:posOffset>5343524</wp:posOffset>
                </wp:positionH>
                <wp:positionV relativeFrom="paragraph">
                  <wp:posOffset>93345</wp:posOffset>
                </wp:positionV>
                <wp:extent cx="0" cy="1873250"/>
                <wp:effectExtent l="0" t="0" r="19050" b="12700"/>
                <wp:wrapNone/>
                <wp:docPr id="74528329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73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212FE79" id="Straight Connector 5" o:spid="_x0000_s1026" style="position:absolute;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20.75pt,7.35pt" to="420.75pt,1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" strokecolor="black [3040]">
                <o:lock v:ext="edit" shapetype="f"/>
              </v:line>
            </w:pict>
          </mc:Fallback>
        </mc:AlternateContent>
      </w:r>
      <w:r>
        <w:rPr>
          <w:noProof/>
        </w:rPr>
        <mc:AlternateContent>
          <mc:Choice Requires="wps">
            <w:drawing>
              <wp:anchor distT="0" distB="0" distL="114299" distR="114299" simplePos="0" relativeHeight="251669504" behindDoc="0" locked="0" layoutInCell="1" allowOverlap="1" wp14:anchorId="77C2198A" wp14:editId="046540C1">
                <wp:simplePos x="0" y="0"/>
                <wp:positionH relativeFrom="column">
                  <wp:posOffset>610234</wp:posOffset>
                </wp:positionH>
                <wp:positionV relativeFrom="paragraph">
                  <wp:posOffset>88265</wp:posOffset>
                </wp:positionV>
                <wp:extent cx="0" cy="1873250"/>
                <wp:effectExtent l="0" t="0" r="19050" b="12700"/>
                <wp:wrapNone/>
                <wp:docPr id="742697389"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73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189FE33" id="Straight Connector 4" o:spid="_x0000_s1026" style="position:absolute;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8.05pt,6.95pt" to="48.05pt,1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" strokecolor="black [3040]">
                <o:lock v:ext="edit" shapetype="f"/>
              </v:line>
            </w:pict>
          </mc:Fallback>
        </mc:AlternateContent>
      </w:r>
    </w:p>
    <w:p w14:paraId="6F786DA2" w14:textId="2575ED6A" w:rsidR="00857727" w:rsidRDefault="00600598" w:rsidP="00DD3ABA">
      <w:pPr>
        <w:pStyle w:val="TH"/>
        <w:rPr>
          <w:lang w:eastAsia="zh-CN"/>
        </w:rPr>
      </w:pPr>
      <w:r>
        <w:rPr>
          <w:noProof/>
        </w:rPr>
        <mc:AlternateContent>
          <mc:Choice Requires="wps">
            <w:drawing>
              <wp:anchor distT="0" distB="0" distL="114300" distR="114300" simplePos="0" relativeHeight="251676672" behindDoc="0" locked="0" layoutInCell="1" allowOverlap="1" wp14:anchorId="62C7E87F" wp14:editId="0893B43B">
                <wp:simplePos x="0" y="0"/>
                <wp:positionH relativeFrom="column">
                  <wp:posOffset>609600</wp:posOffset>
                </wp:positionH>
                <wp:positionV relativeFrom="paragraph">
                  <wp:posOffset>123825</wp:posOffset>
                </wp:positionV>
                <wp:extent cx="1423035" cy="5715"/>
                <wp:effectExtent l="0" t="57150" r="24765" b="70485"/>
                <wp:wrapNone/>
                <wp:docPr id="538679975"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23035"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9B58B4B" id="_x0000_t32" coordsize="21600,21600" o:spt="32" o:oned="t" path="m,l21600,21600e" filled="f">
                <v:path arrowok="t" fillok="f" o:connecttype="none"/>
                <o:lock v:ext="edit" shapetype="t"/>
              </v:shapetype>
              <v:shape id="Straight Arrow Connector 3" o:spid="_x0000_s1026" type="#_x0000_t32" style="position:absolute;margin-left:48pt;margin-top:9.75pt;width:112.05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" strokecolor="black [3040]">
                <v:stroke endarrow="block"/>
                <o:lock v:ext="edit" shapetype="f"/>
              </v:shape>
            </w:pict>
          </mc:Fallback>
        </mc:AlternateContent>
      </w:r>
    </w:p>
    <w:p w14:paraId="4DC83258" w14:textId="6E1D391B" w:rsidR="00857727" w:rsidRDefault="00600598" w:rsidP="00DD3ABA">
      <w:pPr>
        <w:pStyle w:val="TH"/>
        <w:rPr>
          <w:lang w:eastAsia="zh-CN"/>
        </w:rPr>
      </w:pPr>
      <w:r>
        <w:rPr>
          <w:noProof/>
        </w:rPr>
        <mc:AlternateContent>
          <mc:Choice Requires="wps">
            <w:drawing>
              <wp:anchor distT="0" distB="0" distL="114300" distR="114300" simplePos="0" relativeHeight="251692032" behindDoc="0" locked="0" layoutInCell="1" allowOverlap="1" wp14:anchorId="11814D8D" wp14:editId="73C88181">
                <wp:simplePos x="0" y="0"/>
                <wp:positionH relativeFrom="column">
                  <wp:posOffset>1927860</wp:posOffset>
                </wp:positionH>
                <wp:positionV relativeFrom="paragraph">
                  <wp:posOffset>71120</wp:posOffset>
                </wp:positionV>
                <wp:extent cx="1974850" cy="314325"/>
                <wp:effectExtent l="0" t="0" r="6350" b="9525"/>
                <wp:wrapNone/>
                <wp:docPr id="116740214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74850" cy="314325"/>
                        </a:xfrm>
                        <a:prstGeom prst="rect">
                          <a:avLst/>
                        </a:prstGeom>
                        <a:solidFill>
                          <a:schemeClr val="bg1"/>
                        </a:solidFill>
                        <a:ln w="12700">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txbx>
                        <w:txbxContent>
                          <w:p w14:paraId="16A12138" w14:textId="65803FA0" w:rsidR="00E26309" w:rsidRPr="00A63AEB" w:rsidRDefault="001B6C3E" w:rsidP="001B6C3E">
                            <w:pPr>
                              <w:rPr>
                                <w:rFonts w:asciiTheme="minorHAnsi" w:hAnsiTheme="minorHAnsi" w:cstheme="minorHAnsi"/>
                                <w:color w:val="000000" w:themeColor="text1"/>
                                <w:sz w:val="14"/>
                                <w:szCs w:val="14"/>
                              </w:rPr>
                            </w:pPr>
                            <w:r w:rsidRPr="00A63AEB">
                              <w:rPr>
                                <w:rFonts w:asciiTheme="minorHAnsi" w:hAnsiTheme="minorHAnsi" w:cstheme="minorHAnsi"/>
                                <w:color w:val="000000" w:themeColor="text1"/>
                                <w:sz w:val="14"/>
                                <w:szCs w:val="14"/>
                              </w:rPr>
                              <w:t>2. Subscribe/Notify to group dynamic data, as per 10.1.5.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11814D8D" id="Rectangle 2" o:spid="_x0000_s1033" style="position:absolute;left:0;text-align:left;margin-left:151.8pt;margin-top:5.6pt;width:155.5pt;height:24.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" fillcolor="white [3212]" strokecolor="black [3213]" strokeweight="1pt">
                <v:stroke dashstyle="dash"/>
                <v:path arrowok="t"/>
                <v:textbox>
                  <w:txbxContent>
                    <w:p w14:paraId="16A12138" w14:textId="65803FA0" w:rsidR="00E26309" w:rsidRPr="00A63AEB" w:rsidRDefault="001B6C3E" w:rsidP="001B6C3E">
                      <w:pPr>
                        <w:rPr>
                          <w:rFonts w:asciiTheme="minorHAnsi" w:hAnsiTheme="minorHAnsi" w:cstheme="minorHAnsi"/>
                          <w:color w:val="000000" w:themeColor="text1"/>
                          <w:sz w:val="14"/>
                          <w:szCs w:val="14"/>
                        </w:rPr>
                      </w:pPr>
                      <w:r w:rsidRPr="00A63AEB">
                        <w:rPr>
                          <w:rFonts w:asciiTheme="minorHAnsi" w:hAnsiTheme="minorHAnsi" w:cstheme="minorHAnsi"/>
                          <w:color w:val="000000" w:themeColor="text1"/>
                          <w:sz w:val="14"/>
                          <w:szCs w:val="14"/>
                        </w:rPr>
                        <w:t>2. Subscribe/Notify to group dynamic data, as per 10.1.5.6.4.</w:t>
                      </w:r>
                    </w:p>
                  </w:txbxContent>
                </v:textbox>
              </v:rect>
            </w:pict>
          </mc:Fallback>
        </mc:AlternateContent>
      </w:r>
    </w:p>
    <w:p w14:paraId="23614F93" w14:textId="4CD6C148" w:rsidR="00857727" w:rsidRDefault="00857727" w:rsidP="00DD3ABA">
      <w:pPr>
        <w:pStyle w:val="TH"/>
        <w:rPr>
          <w:lang w:eastAsia="zh-CN"/>
        </w:rPr>
      </w:pPr>
    </w:p>
    <w:p w14:paraId="47D02E60" w14:textId="64CB875C" w:rsidR="00857727" w:rsidRDefault="00600598" w:rsidP="00DD3ABA">
      <w:pPr>
        <w:pStyle w:val="TH"/>
        <w:rPr>
          <w:lang w:eastAsia="zh-CN"/>
        </w:rPr>
      </w:pPr>
      <w:r>
        <w:rPr>
          <w:noProof/>
        </w:rPr>
        <mc:AlternateContent>
          <mc:Choice Requires="wps">
            <w:drawing>
              <wp:anchor distT="0" distB="0" distL="114300" distR="114300" simplePos="0" relativeHeight="251687936" behindDoc="0" locked="0" layoutInCell="1" allowOverlap="1" wp14:anchorId="1BCE1A66" wp14:editId="49EEAF65">
                <wp:simplePos x="0" y="0"/>
                <wp:positionH relativeFrom="column">
                  <wp:posOffset>1607185</wp:posOffset>
                </wp:positionH>
                <wp:positionV relativeFrom="paragraph">
                  <wp:posOffset>117475</wp:posOffset>
                </wp:positionV>
                <wp:extent cx="4097655" cy="317500"/>
                <wp:effectExtent l="0" t="0" r="0" b="6350"/>
                <wp:wrapNone/>
                <wp:docPr id="173851212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97655" cy="317500"/>
                        </a:xfrm>
                        <a:prstGeom prst="rect">
                          <a:avLst/>
                        </a:prstGeom>
                        <a:solidFill>
                          <a:schemeClr val="lt1"/>
                        </a:solidFill>
                        <a:ln w="6350">
                          <a:solidFill>
                            <a:prstClr val="black"/>
                          </a:solidFill>
                        </a:ln>
                      </wps:spPr>
                      <wps:txbx>
                        <w:txbxContent>
                          <w:p w14:paraId="07F4D01A" w14:textId="0FC0A5C1" w:rsidR="00187020" w:rsidRPr="00857727" w:rsidRDefault="00E26309" w:rsidP="00187020">
                            <w:pPr>
                              <w:rPr>
                                <w:rFonts w:asciiTheme="minorHAnsi" w:hAnsiTheme="minorHAnsi" w:cstheme="minorHAnsi"/>
                                <w:sz w:val="14"/>
                                <w:szCs w:val="14"/>
                              </w:rPr>
                            </w:pPr>
                            <w:r>
                              <w:rPr>
                                <w:rFonts w:asciiTheme="minorHAnsi" w:hAnsiTheme="minorHAnsi" w:cstheme="minorHAnsi"/>
                                <w:sz w:val="14"/>
                                <w:szCs w:val="14"/>
                              </w:rPr>
                              <w:t>3</w:t>
                            </w:r>
                            <w:r w:rsidR="00187020">
                              <w:rPr>
                                <w:rFonts w:asciiTheme="minorHAnsi" w:hAnsiTheme="minorHAnsi" w:cstheme="minorHAnsi"/>
                                <w:sz w:val="14"/>
                                <w:szCs w:val="14"/>
                              </w:rPr>
                              <w:t>. Event triggered location reporting procedure on-demand l</w:t>
                            </w:r>
                            <w:r w:rsidR="00187020" w:rsidRPr="00857727">
                              <w:rPr>
                                <w:rFonts w:asciiTheme="minorHAnsi" w:hAnsiTheme="minorHAnsi" w:cstheme="minorHAnsi"/>
                                <w:sz w:val="14"/>
                                <w:szCs w:val="14"/>
                              </w:rPr>
                              <w:t xml:space="preserve">ocation </w:t>
                            </w:r>
                            <w:r w:rsidR="00187020">
                              <w:rPr>
                                <w:rFonts w:asciiTheme="minorHAnsi" w:hAnsiTheme="minorHAnsi" w:cstheme="minorHAnsi"/>
                                <w:sz w:val="14"/>
                                <w:szCs w:val="14"/>
                              </w:rPr>
                              <w:t>reporting proced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BCE1A66" id="Text Box 1" o:spid="_x0000_s1034" type="#_x0000_t202" style="position:absolute;left:0;text-align:left;margin-left:126.55pt;margin-top:9.25pt;width:322.65pt;height: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" fillcolor="white [3201]" strokeweight=".5pt">
                <v:path arrowok="t"/>
                <v:textbox>
                  <w:txbxContent>
                    <w:p w14:paraId="07F4D01A" w14:textId="0FC0A5C1" w:rsidR="00187020" w:rsidRPr="00857727" w:rsidRDefault="00E26309" w:rsidP="00187020">
                      <w:pPr>
                        <w:rPr>
                          <w:rFonts w:asciiTheme="minorHAnsi" w:hAnsiTheme="minorHAnsi" w:cstheme="minorHAnsi"/>
                          <w:sz w:val="14"/>
                          <w:szCs w:val="14"/>
                        </w:rPr>
                      </w:pPr>
                      <w:r>
                        <w:rPr>
                          <w:rFonts w:asciiTheme="minorHAnsi" w:hAnsiTheme="minorHAnsi" w:cstheme="minorHAnsi"/>
                          <w:sz w:val="14"/>
                          <w:szCs w:val="14"/>
                        </w:rPr>
                        <w:t>3</w:t>
                      </w:r>
                      <w:r w:rsidR="00187020">
                        <w:rPr>
                          <w:rFonts w:asciiTheme="minorHAnsi" w:hAnsiTheme="minorHAnsi" w:cstheme="minorHAnsi"/>
                          <w:sz w:val="14"/>
                          <w:szCs w:val="14"/>
                        </w:rPr>
                        <w:t>. Event triggered location reporting procedure on-demand l</w:t>
                      </w:r>
                      <w:r w:rsidR="00187020" w:rsidRPr="00857727">
                        <w:rPr>
                          <w:rFonts w:asciiTheme="minorHAnsi" w:hAnsiTheme="minorHAnsi" w:cstheme="minorHAnsi"/>
                          <w:sz w:val="14"/>
                          <w:szCs w:val="14"/>
                        </w:rPr>
                        <w:t xml:space="preserve">ocation </w:t>
                      </w:r>
                      <w:r w:rsidR="00187020">
                        <w:rPr>
                          <w:rFonts w:asciiTheme="minorHAnsi" w:hAnsiTheme="minorHAnsi" w:cstheme="minorHAnsi"/>
                          <w:sz w:val="14"/>
                          <w:szCs w:val="14"/>
                        </w:rPr>
                        <w:t>reporting procedure</w:t>
                      </w:r>
                    </w:p>
                  </w:txbxContent>
                </v:textbox>
              </v:shape>
            </w:pict>
          </mc:Fallback>
        </mc:AlternateContent>
      </w:r>
    </w:p>
    <w:p w14:paraId="6DD5473F" w14:textId="3D1533DA" w:rsidR="00857727" w:rsidRDefault="00857727" w:rsidP="00DD3ABA">
      <w:pPr>
        <w:pStyle w:val="TH"/>
        <w:rPr>
          <w:lang w:eastAsia="zh-CN"/>
        </w:rPr>
      </w:pPr>
    </w:p>
    <w:p w14:paraId="4253D9CB" w14:textId="7EB3863D" w:rsidR="00857727" w:rsidRDefault="00857727" w:rsidP="00DD3ABA">
      <w:pPr>
        <w:pStyle w:val="TH"/>
        <w:rPr>
          <w:lang w:eastAsia="zh-CN"/>
        </w:rPr>
      </w:pPr>
    </w:p>
    <w:p w14:paraId="206BCAA3" w14:textId="2C4711C7" w:rsidR="00857727" w:rsidRDefault="00857727" w:rsidP="00DD3ABA">
      <w:pPr>
        <w:pStyle w:val="TH"/>
        <w:rPr>
          <w:lang w:eastAsia="zh-CN"/>
        </w:rPr>
      </w:pPr>
    </w:p>
    <w:p w14:paraId="5B2CEBE4" w14:textId="4A9469C7" w:rsidR="00DD3ABA" w:rsidRDefault="00DD3ABA" w:rsidP="00DD3ABA">
      <w:pPr>
        <w:pStyle w:val="TF"/>
      </w:pPr>
      <w:r>
        <w:t xml:space="preserve">Figure 10.9.3.3-1: Client-triggered location reporting </w:t>
      </w:r>
      <w:proofErr w:type="gramStart"/>
      <w:r>
        <w:t>procedure</w:t>
      </w:r>
      <w:proofErr w:type="gramEnd"/>
    </w:p>
    <w:p w14:paraId="65627EA4" w14:textId="7137992B" w:rsidR="00DD3ABA" w:rsidRDefault="00DD3ABA" w:rsidP="00DD3ABA">
      <w:pPr>
        <w:pStyle w:val="B1"/>
        <w:rPr>
          <w:ins w:id="139" w:author="Dilshani Hunukumbure" w:date="2024-05-21T08:14:00Z" w16du:dateUtc="2024-05-21T07:14:00Z"/>
          <w:lang w:eastAsia="zh-CN"/>
        </w:rPr>
      </w:pPr>
      <w:r>
        <w:t>1.</w:t>
      </w:r>
      <w:r>
        <w:tab/>
        <w:t>Location management</w:t>
      </w:r>
      <w:r>
        <w:rPr>
          <w:lang w:eastAsia="zh-CN"/>
        </w:rPr>
        <w:t xml:space="preserve"> client 2 (authorized MC service user) </w:t>
      </w:r>
      <w:commentRangeStart w:id="140"/>
      <w:r>
        <w:rPr>
          <w:lang w:eastAsia="zh-CN"/>
        </w:rPr>
        <w:t xml:space="preserve">sends a location reporting trigger to </w:t>
      </w:r>
      <w:commentRangeEnd w:id="140"/>
      <w:r w:rsidR="005F35D3">
        <w:rPr>
          <w:rStyle w:val="CommentReference"/>
        </w:rPr>
        <w:commentReference w:id="140"/>
      </w:r>
      <w:r>
        <w:rPr>
          <w:lang w:eastAsia="zh-CN"/>
        </w:rPr>
        <w:t xml:space="preserve">the location management server to </w:t>
      </w:r>
      <w:ins w:id="141" w:author="Jukka Vialen" w:date="2024-05-21T19:30:00Z" w16du:dateUtc="2024-05-21T10:30:00Z">
        <w:r w:rsidR="00FD642E">
          <w:rPr>
            <w:lang w:eastAsia="zh-CN"/>
          </w:rPr>
          <w:t>start</w:t>
        </w:r>
      </w:ins>
      <w:del w:id="142" w:author="Jukka Vialen" w:date="2024-05-21T19:30:00Z" w16du:dateUtc="2024-05-21T10:30:00Z">
        <w:r w:rsidDel="00FD642E">
          <w:rPr>
            <w:lang w:eastAsia="zh-CN"/>
          </w:rPr>
          <w:delText>activate</w:delText>
        </w:r>
      </w:del>
      <w:r>
        <w:rPr>
          <w:lang w:eastAsia="zh-CN"/>
        </w:rPr>
        <w:t xml:space="preserve"> a location reporting procedure for obtaining the location information</w:t>
      </w:r>
      <w:ins w:id="143" w:author="Dilshani Hunukumbure" w:date="2024-05-23T00:26:00Z" w16du:dateUtc="2024-05-22T23:26:00Z">
        <w:r w:rsidR="00AE4765">
          <w:rPr>
            <w:lang w:eastAsia="zh-CN"/>
          </w:rPr>
          <w:t>.</w:t>
        </w:r>
      </w:ins>
      <w:r w:rsidR="00CC6052">
        <w:rPr>
          <w:lang w:eastAsia="zh-CN"/>
        </w:rPr>
        <w:t xml:space="preserve"> </w:t>
      </w:r>
      <w:del w:id="144" w:author="Dilshani Hunukumbure" w:date="2024-05-23T00:26:00Z" w16du:dateUtc="2024-05-22T23:26:00Z">
        <w:r w:rsidR="00CC6052" w:rsidDel="00AE4765">
          <w:rPr>
            <w:lang w:eastAsia="zh-CN"/>
          </w:rPr>
          <w:delText>of location management client 1.</w:delText>
        </w:r>
        <w:r w:rsidRPr="00C52DA5" w:rsidDel="00AE4765">
          <w:rPr>
            <w:highlight w:val="yellow"/>
            <w:lang w:eastAsia="zh-CN"/>
            <w:rPrChange w:id="145" w:author="Jukka Vialen" w:date="2024-05-21T19:18:00Z" w16du:dateUtc="2024-05-21T10:18:00Z">
              <w:rPr>
                <w:lang w:eastAsia="zh-CN"/>
              </w:rPr>
            </w:rPrChange>
          </w:rPr>
          <w:delText xml:space="preserve"> </w:delText>
        </w:r>
      </w:del>
    </w:p>
    <w:p w14:paraId="1F065BFE" w14:textId="78AE360E" w:rsidR="00FD642E" w:rsidRDefault="006A6C1E" w:rsidP="00C52DA5">
      <w:pPr>
        <w:pStyle w:val="B1"/>
        <w:rPr>
          <w:ins w:id="146" w:author="Jukka Vialen" w:date="2024-05-21T19:29:00Z" w16du:dateUtc="2024-05-21T10:29:00Z"/>
          <w:lang w:eastAsia="zh-CN"/>
        </w:rPr>
      </w:pPr>
      <w:ins w:id="147" w:author="Dilshani Hunukumbure" w:date="2024-05-21T08:18:00Z" w16du:dateUtc="2024-05-21T07:18:00Z">
        <w:r>
          <w:rPr>
            <w:lang w:eastAsia="zh-CN"/>
          </w:rPr>
          <w:t>2</w:t>
        </w:r>
      </w:ins>
      <w:ins w:id="148" w:author="Dilshani Hunukumbure" w:date="2024-05-21T08:15:00Z" w16du:dateUtc="2024-05-21T07:15:00Z">
        <w:r>
          <w:rPr>
            <w:lang w:eastAsia="zh-CN"/>
          </w:rPr>
          <w:t xml:space="preserve">. </w:t>
        </w:r>
      </w:ins>
      <w:r w:rsidR="00C5679A">
        <w:rPr>
          <w:lang w:eastAsia="zh-CN"/>
        </w:rPr>
        <w:t xml:space="preserve"> </w:t>
      </w:r>
      <w:ins w:id="149" w:author="Jukka Vialen" w:date="2024-05-21T19:22:00Z" w16du:dateUtc="2024-05-21T10:22:00Z">
        <w:r w:rsidR="00C52DA5">
          <w:rPr>
            <w:lang w:eastAsia="zh-CN"/>
          </w:rPr>
          <w:t>If step (1) involves an MC group ID list</w:t>
        </w:r>
      </w:ins>
      <w:ins w:id="150" w:author="Jukka Vialen" w:date="2024-05-21T19:36:00Z" w16du:dateUtc="2024-05-21T10:36:00Z">
        <w:r w:rsidR="005F35D3">
          <w:rPr>
            <w:lang w:eastAsia="zh-CN"/>
          </w:rPr>
          <w:t>:</w:t>
        </w:r>
      </w:ins>
    </w:p>
    <w:p w14:paraId="5FB231D4" w14:textId="0C688701" w:rsidR="00C52DA5" w:rsidRDefault="00FD642E" w:rsidP="001B6C3E">
      <w:pPr>
        <w:pStyle w:val="B1"/>
        <w:ind w:firstLine="0"/>
        <w:rPr>
          <w:lang w:eastAsia="zh-CN"/>
        </w:rPr>
      </w:pPr>
      <w:ins w:id="151" w:author="Jukka Vialen" w:date="2024-05-21T19:29:00Z" w16du:dateUtc="2024-05-21T10:29:00Z">
        <w:r>
          <w:rPr>
            <w:lang w:eastAsia="zh-CN"/>
          </w:rPr>
          <w:t>a)</w:t>
        </w:r>
      </w:ins>
      <w:ins w:id="152" w:author="Jukka Vialen" w:date="2024-05-21T19:22:00Z" w16du:dateUtc="2024-05-21T10:22:00Z">
        <w:del w:id="153" w:author="Jukka Vialen" w:date="2024-05-21T19:29:00Z" w16du:dateUtc="2024-05-21T10:29:00Z">
          <w:r w:rsidR="00C52DA5" w:rsidDel="00FD642E">
            <w:rPr>
              <w:lang w:eastAsia="zh-CN"/>
            </w:rPr>
            <w:delText>,</w:delText>
          </w:r>
        </w:del>
        <w:r w:rsidR="00C52DA5">
          <w:rPr>
            <w:lang w:eastAsia="zh-CN"/>
          </w:rPr>
          <w:t xml:space="preserve"> </w:t>
        </w:r>
      </w:ins>
      <w:ins w:id="154" w:author="Dilshani Hunukumbure" w:date="2024-05-22T14:35:00Z" w16du:dateUtc="2024-05-22T13:35:00Z">
        <w:r w:rsidR="00B70E19">
          <w:rPr>
            <w:lang w:eastAsia="zh-CN"/>
          </w:rPr>
          <w:t>T</w:t>
        </w:r>
      </w:ins>
      <w:ins w:id="155" w:author="Jukka Vialen" w:date="2024-05-21T19:22:00Z" w16du:dateUtc="2024-05-21T10:22:00Z">
        <w:del w:id="156" w:author="Dilshani Hunukumbure" w:date="2024-05-22T14:35:00Z" w16du:dateUtc="2024-05-22T13:35:00Z">
          <w:r w:rsidR="00C52DA5" w:rsidDel="00B70E19">
            <w:rPr>
              <w:lang w:eastAsia="zh-CN"/>
            </w:rPr>
            <w:delText>t</w:delText>
          </w:r>
        </w:del>
        <w:r w:rsidR="00C52DA5">
          <w:rPr>
            <w:lang w:eastAsia="zh-CN"/>
          </w:rPr>
          <w:t>he LMS subscribes to group dynamic data request, to obtain group affiliation data from the MC service server.</w:t>
        </w:r>
      </w:ins>
      <w:ins w:id="157" w:author="Jukka Vialen" w:date="2024-05-21T19:23:00Z" w16du:dateUtc="2024-05-21T10:23:00Z">
        <w:r w:rsidR="00C52DA5">
          <w:rPr>
            <w:lang w:eastAsia="zh-CN"/>
          </w:rPr>
          <w:t xml:space="preserve"> </w:t>
        </w:r>
      </w:ins>
      <w:ins w:id="158" w:author="Jukka Vialen" w:date="2024-05-21T19:24:00Z" w16du:dateUtc="2024-05-21T10:24:00Z">
        <w:r w:rsidR="00C52DA5">
          <w:rPr>
            <w:lang w:eastAsia="zh-CN"/>
          </w:rPr>
          <w:t xml:space="preserve">The MC service server </w:t>
        </w:r>
      </w:ins>
      <w:ins w:id="159" w:author="Dilshani Hunukumbure" w:date="2024-05-22T14:31:00Z" w16du:dateUtc="2024-05-22T13:31:00Z">
        <w:r w:rsidR="001B6C3E">
          <w:rPr>
            <w:lang w:eastAsia="zh-CN"/>
          </w:rPr>
          <w:t xml:space="preserve">notifies </w:t>
        </w:r>
      </w:ins>
      <w:ins w:id="160" w:author="Jukka Vialen" w:date="2024-05-21T19:24:00Z" w16du:dateUtc="2024-05-21T10:24:00Z">
        <w:r w:rsidR="00C52DA5">
          <w:rPr>
            <w:lang w:eastAsia="zh-CN"/>
          </w:rPr>
          <w:t xml:space="preserve">group </w:t>
        </w:r>
        <w:proofErr w:type="spellStart"/>
        <w:r w:rsidR="00C52DA5">
          <w:rPr>
            <w:lang w:eastAsia="zh-CN"/>
          </w:rPr>
          <w:t>affilation</w:t>
        </w:r>
        <w:proofErr w:type="spellEnd"/>
        <w:r w:rsidR="00C52DA5">
          <w:rPr>
            <w:lang w:eastAsia="zh-CN"/>
          </w:rPr>
          <w:t xml:space="preserve"> data to LMS</w:t>
        </w:r>
      </w:ins>
      <w:r w:rsidR="001B6C3E">
        <w:rPr>
          <w:lang w:eastAsia="zh-CN"/>
        </w:rPr>
        <w:t xml:space="preserve">, </w:t>
      </w:r>
      <w:ins w:id="161" w:author="Jukka Vialen" w:date="2024-05-21T19:23:00Z" w16du:dateUtc="2024-05-21T10:23:00Z">
        <w:r w:rsidR="00C52DA5">
          <w:rPr>
            <w:lang w:eastAsia="zh-CN"/>
          </w:rPr>
          <w:t>contain</w:t>
        </w:r>
      </w:ins>
      <w:ins w:id="162" w:author="Dilshani Hunukumbure" w:date="2024-05-22T14:32:00Z" w16du:dateUtc="2024-05-22T13:32:00Z">
        <w:r w:rsidR="001B6C3E">
          <w:rPr>
            <w:lang w:eastAsia="zh-CN"/>
          </w:rPr>
          <w:t>ing</w:t>
        </w:r>
      </w:ins>
      <w:ins w:id="163" w:author="Jukka Vialen" w:date="2024-05-21T19:23:00Z" w16du:dateUtc="2024-05-21T10:23:00Z">
        <w:r w:rsidR="00C52DA5">
          <w:rPr>
            <w:lang w:eastAsia="zh-CN"/>
          </w:rPr>
          <w:t xml:space="preserve"> client 1’s </w:t>
        </w:r>
        <w:proofErr w:type="spellStart"/>
        <w:r w:rsidR="00C52DA5">
          <w:rPr>
            <w:lang w:eastAsia="zh-CN"/>
          </w:rPr>
          <w:t>affilitation</w:t>
        </w:r>
        <w:proofErr w:type="spellEnd"/>
        <w:r w:rsidR="00C52DA5">
          <w:rPr>
            <w:lang w:eastAsia="zh-CN"/>
          </w:rPr>
          <w:t xml:space="preserve"> to this group.</w:t>
        </w:r>
      </w:ins>
      <w:ins w:id="164" w:author="Jukka Vialen" w:date="2024-05-21T19:31:00Z" w16du:dateUtc="2024-05-21T10:31:00Z">
        <w:r>
          <w:rPr>
            <w:lang w:eastAsia="zh-CN"/>
          </w:rPr>
          <w:t xml:space="preserve"> </w:t>
        </w:r>
      </w:ins>
    </w:p>
    <w:p w14:paraId="1716DB37" w14:textId="2E2B4B29" w:rsidR="00C5679A" w:rsidDel="00C5679A" w:rsidRDefault="00B70E19" w:rsidP="00B70E19">
      <w:pPr>
        <w:pStyle w:val="B1"/>
        <w:rPr>
          <w:del w:id="165" w:author="Dilshani Hunukumbure" w:date="2024-05-21T08:22:00Z" w16du:dateUtc="2024-05-21T07:22:00Z"/>
          <w:lang w:eastAsia="zh-CN"/>
        </w:rPr>
      </w:pPr>
      <w:r>
        <w:rPr>
          <w:lang w:eastAsia="zh-CN"/>
        </w:rPr>
        <w:t xml:space="preserve">b) </w:t>
      </w:r>
      <w:ins w:id="166" w:author="Dilshani Hunukumbure" w:date="2024-05-22T14:35:00Z" w16du:dateUtc="2024-05-22T13:35:00Z">
        <w:r>
          <w:rPr>
            <w:lang w:eastAsia="zh-CN"/>
          </w:rPr>
          <w:t>The location management server will execute location reporting or cancelling procedures for any newly affiliated or de-affiliated users as per 10.9.3.3 or 10.9.3.4 respectively, in event triggered reporting procedures.</w:t>
        </w:r>
      </w:ins>
      <w:ins w:id="167" w:author="Dilshani Hunukumbure" w:date="2024-05-21T08:23:00Z" w16du:dateUtc="2024-05-21T07:23:00Z">
        <w:r w:rsidR="00C5679A">
          <w:t xml:space="preserve"> </w:t>
        </w:r>
      </w:ins>
    </w:p>
    <w:p w14:paraId="0EA13A3D" w14:textId="3062B4B8" w:rsidR="00DD3ABA" w:rsidRDefault="00B70E19" w:rsidP="00DD3ABA">
      <w:pPr>
        <w:pStyle w:val="B1"/>
        <w:rPr>
          <w:lang w:eastAsia="zh-CN"/>
        </w:rPr>
      </w:pPr>
      <w:bookmarkStart w:id="168" w:name="_Toc460616218"/>
      <w:bookmarkStart w:id="169" w:name="_Toc460617079"/>
      <w:ins w:id="170" w:author="Dilshani Hunukumbure" w:date="2024-05-22T14:36:00Z" w16du:dateUtc="2024-05-22T13:36:00Z">
        <w:r>
          <w:t>3</w:t>
        </w:r>
      </w:ins>
      <w:r w:rsidR="00DD3ABA">
        <w:t>.</w:t>
      </w:r>
      <w:r w:rsidR="00DD3ABA">
        <w:tab/>
        <w:t>Depending on the information specified by the location reporting trigger, location management server initiates an on-demand location reporting procedure or an event-triggered location reporting procedure for the location of location management client 1</w:t>
      </w:r>
      <w:r w:rsidR="00DD3ABA">
        <w:rPr>
          <w:lang w:eastAsia="zh-CN"/>
        </w:rPr>
        <w:t>.</w:t>
      </w:r>
      <w:bookmarkEnd w:id="168"/>
      <w:bookmarkEnd w:id="169"/>
    </w:p>
    <w:p w14:paraId="070108FC" w14:textId="77777777" w:rsidR="009F6EE2" w:rsidRDefault="009F6EE2" w:rsidP="00DD3ABA">
      <w:pPr>
        <w:pStyle w:val="B1"/>
        <w:rPr>
          <w:lang w:eastAsia="zh-CN"/>
        </w:rPr>
      </w:pPr>
    </w:p>
    <w:p w14:paraId="08C99FFA" w14:textId="77777777" w:rsidR="009F6EE2" w:rsidRPr="00215ABA" w:rsidRDefault="009F6EE2" w:rsidP="009F6E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16C421CA" w14:textId="77777777" w:rsidR="009F6EE2" w:rsidRDefault="009F6EE2">
      <w:pPr>
        <w:rPr>
          <w:ins w:id="171" w:author="Dilshani Hunukumbure" w:date="2024-05-23T08:54:00Z" w16du:dateUtc="2024-05-23T07:54:00Z"/>
          <w:noProof/>
        </w:rPr>
      </w:pPr>
    </w:p>
    <w:p w14:paraId="0DF59758" w14:textId="77777777" w:rsidR="009F6EE2" w:rsidRPr="00526FC3" w:rsidRDefault="009F6EE2" w:rsidP="009F6EE2">
      <w:pPr>
        <w:pStyle w:val="Heading4"/>
      </w:pPr>
      <w:bookmarkStart w:id="172" w:name="_Toc465162708"/>
      <w:bookmarkStart w:id="173" w:name="_Toc468105545"/>
      <w:bookmarkStart w:id="174" w:name="_Toc468110640"/>
      <w:bookmarkStart w:id="175" w:name="_Toc155898325"/>
      <w:r w:rsidRPr="00526FC3">
        <w:t>10.9.3.5</w:t>
      </w:r>
      <w:r w:rsidRPr="00526FC3">
        <w:tab/>
      </w:r>
      <w:r w:rsidRPr="00526FC3">
        <w:rPr>
          <w:rFonts w:hint="eastAsia"/>
        </w:rPr>
        <w:t>L</w:t>
      </w:r>
      <w:r w:rsidRPr="00526FC3">
        <w:t xml:space="preserve">ocation </w:t>
      </w:r>
      <w:r w:rsidRPr="00526FC3">
        <w:rPr>
          <w:rFonts w:hint="eastAsia"/>
        </w:rPr>
        <w:t>information</w:t>
      </w:r>
      <w:r w:rsidRPr="00526FC3">
        <w:t xml:space="preserve"> </w:t>
      </w:r>
      <w:r w:rsidRPr="00526FC3">
        <w:rPr>
          <w:rFonts w:hint="eastAsia"/>
        </w:rPr>
        <w:t xml:space="preserve">subscription </w:t>
      </w:r>
      <w:r w:rsidRPr="00526FC3">
        <w:t>procedur</w:t>
      </w:r>
      <w:r w:rsidRPr="00526FC3">
        <w:rPr>
          <w:rFonts w:hint="eastAsia"/>
        </w:rPr>
        <w:t>e</w:t>
      </w:r>
      <w:bookmarkEnd w:id="172"/>
      <w:bookmarkEnd w:id="173"/>
      <w:bookmarkEnd w:id="174"/>
      <w:bookmarkEnd w:id="175"/>
    </w:p>
    <w:p w14:paraId="21BBC770" w14:textId="77777777" w:rsidR="009F6EE2" w:rsidRPr="00117812" w:rsidRDefault="009F6EE2" w:rsidP="009F6EE2">
      <w:pPr>
        <w:pStyle w:val="NO"/>
      </w:pPr>
      <w:r>
        <w:t>NOTE 1: This procedure is valid for single MC system operation only.</w:t>
      </w:r>
    </w:p>
    <w:p w14:paraId="3BDEDD91" w14:textId="77777777" w:rsidR="009F6EE2" w:rsidRDefault="009F6EE2" w:rsidP="009F6EE2">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5</w:t>
      </w:r>
      <w:r w:rsidRPr="00526FC3">
        <w:rPr>
          <w:rFonts w:hint="eastAsia"/>
          <w:lang w:val="nl-NL" w:eastAsia="zh-CN"/>
        </w:rPr>
        <w:t xml:space="preserve">-1 illustrates the high level procedure of location information </w:t>
      </w:r>
      <w:r w:rsidRPr="00526FC3">
        <w:rPr>
          <w:rFonts w:hint="eastAsia"/>
          <w:lang w:eastAsia="zh-CN"/>
        </w:rPr>
        <w:t>subscription request</w:t>
      </w:r>
      <w:r w:rsidRPr="00526FC3">
        <w:rPr>
          <w:rFonts w:hint="eastAsia"/>
          <w:lang w:val="nl-NL" w:eastAsia="zh-CN"/>
        </w:rPr>
        <w:t>.</w:t>
      </w:r>
      <w:r w:rsidRPr="00526FC3">
        <w:rPr>
          <w:lang w:val="nl-NL" w:eastAsia="zh-CN"/>
        </w:rPr>
        <w:t xml:space="preserve"> The same procedure can be applied for location management client and other entities that would like to subscribe to MC service user location information.</w:t>
      </w:r>
    </w:p>
    <w:p w14:paraId="3465C601" w14:textId="77777777" w:rsidR="009F6EE2" w:rsidRPr="00526FC3" w:rsidRDefault="009F6EE2" w:rsidP="009F6EE2">
      <w:pPr>
        <w:rPr>
          <w:lang w:val="nl-NL" w:eastAsia="zh-CN"/>
        </w:rPr>
      </w:pPr>
    </w:p>
    <w:p w14:paraId="00398C60" w14:textId="77777777" w:rsidR="009F6EE2" w:rsidRDefault="009F6EE2" w:rsidP="009F6EE2">
      <w:pPr>
        <w:rPr>
          <w:lang w:val="nl-NL" w:eastAsia="zh-CN"/>
        </w:rPr>
      </w:pPr>
      <w:ins w:id="176" w:author="Dilshani Hunukumbure" w:date="2024-05-21T08:36:00Z" w16du:dateUtc="2024-05-21T07:36:00Z">
        <w:r>
          <w:rPr>
            <w:lang w:val="nl-NL" w:eastAsia="zh-CN"/>
          </w:rPr>
          <w:t>(This figure will be updated in VISIO</w:t>
        </w:r>
      </w:ins>
      <w:ins w:id="177" w:author="Dilshani Hunukumbure" w:date="2024-05-22T09:29:00Z" w16du:dateUtc="2024-05-22T08:29:00Z">
        <w:r w:rsidRPr="001D3A50">
          <w:rPr>
            <w:lang w:val="nl-NL" w:eastAsia="zh-CN"/>
          </w:rPr>
          <w:t xml:space="preserve"> </w:t>
        </w:r>
        <w:r>
          <w:rPr>
            <w:lang w:val="nl-NL" w:eastAsia="zh-CN"/>
          </w:rPr>
          <w:t>in the final version</w:t>
        </w:r>
      </w:ins>
      <w:ins w:id="178" w:author="Dilshani Hunukumbure" w:date="2024-05-21T08:36:00Z" w16du:dateUtc="2024-05-21T07:36:00Z">
        <w:r>
          <w:rPr>
            <w:lang w:val="nl-NL" w:eastAsia="zh-CN"/>
          </w:rPr>
          <w:t>).</w:t>
        </w:r>
      </w:ins>
    </w:p>
    <w:p w14:paraId="10C738CA" w14:textId="77777777" w:rsidR="008E7AAF" w:rsidRDefault="008E7AAF" w:rsidP="009F6EE2">
      <w:pPr>
        <w:rPr>
          <w:lang w:val="nl-NL" w:eastAsia="zh-CN"/>
        </w:rPr>
      </w:pPr>
    </w:p>
    <w:p w14:paraId="40FD47EF" w14:textId="77777777" w:rsidR="008E7AAF" w:rsidRDefault="008E7AAF" w:rsidP="009F6EE2">
      <w:pPr>
        <w:rPr>
          <w:lang w:val="nl-NL" w:eastAsia="zh-CN"/>
        </w:rPr>
      </w:pPr>
    </w:p>
    <w:p w14:paraId="10B05B2B" w14:textId="77777777" w:rsidR="008E7AAF" w:rsidRDefault="008E7AAF" w:rsidP="009F6EE2">
      <w:pPr>
        <w:rPr>
          <w:lang w:val="nl-NL" w:eastAsia="zh-CN"/>
        </w:rPr>
      </w:pPr>
    </w:p>
    <w:p w14:paraId="1BC51933" w14:textId="77777777" w:rsidR="008E7AAF" w:rsidRDefault="008E7AAF" w:rsidP="009F6EE2">
      <w:pPr>
        <w:rPr>
          <w:lang w:val="nl-NL" w:eastAsia="zh-CN"/>
        </w:rPr>
      </w:pPr>
    </w:p>
    <w:p w14:paraId="4E9FA736" w14:textId="77777777" w:rsidR="008E7AAF" w:rsidRDefault="008E7AAF" w:rsidP="009F6EE2">
      <w:pPr>
        <w:rPr>
          <w:lang w:val="nl-NL" w:eastAsia="zh-CN"/>
        </w:rPr>
      </w:pPr>
    </w:p>
    <w:p w14:paraId="5DAE05E1" w14:textId="77777777" w:rsidR="008E7AAF" w:rsidRDefault="008E7AAF" w:rsidP="008E7AAF">
      <w:pPr>
        <w:rPr>
          <w:lang w:val="nl-NL" w:eastAsia="zh-CN"/>
        </w:rPr>
      </w:pPr>
      <w:r>
        <w:rPr>
          <w:lang w:val="nl-NL" w:eastAsia="zh-CN"/>
        </w:rPr>
        <w:tab/>
      </w:r>
      <w:r>
        <w:rPr>
          <w:lang w:val="nl-NL" w:eastAsia="zh-CN"/>
        </w:rPr>
        <w:tab/>
      </w:r>
      <w:r>
        <w:rPr>
          <w:lang w:val="nl-NL" w:eastAsia="zh-CN"/>
        </w:rPr>
        <w:tab/>
      </w:r>
    </w:p>
    <w:p w14:paraId="782460C7" w14:textId="77777777" w:rsidR="008E7AAF" w:rsidRDefault="008E7AAF" w:rsidP="008E7AAF">
      <w:pPr>
        <w:pStyle w:val="TH"/>
      </w:pPr>
      <w:r>
        <w:rPr>
          <w:noProof/>
        </w:rPr>
        <mc:AlternateContent>
          <mc:Choice Requires="wps">
            <w:drawing>
              <wp:anchor distT="0" distB="0" distL="114300" distR="114300" simplePos="0" relativeHeight="251696128" behindDoc="0" locked="0" layoutInCell="1" allowOverlap="1" wp14:anchorId="5AD3883B" wp14:editId="001E29B0">
                <wp:simplePos x="0" y="0"/>
                <wp:positionH relativeFrom="column">
                  <wp:posOffset>3735705</wp:posOffset>
                </wp:positionH>
                <wp:positionV relativeFrom="paragraph">
                  <wp:posOffset>31115</wp:posOffset>
                </wp:positionV>
                <wp:extent cx="894715" cy="317500"/>
                <wp:effectExtent l="0" t="0" r="635" b="6350"/>
                <wp:wrapNone/>
                <wp:docPr id="189485988"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94715" cy="317500"/>
                        </a:xfrm>
                        <a:prstGeom prst="rect">
                          <a:avLst/>
                        </a:prstGeom>
                        <a:solidFill>
                          <a:schemeClr val="lt1"/>
                        </a:solidFill>
                        <a:ln w="6350">
                          <a:solidFill>
                            <a:prstClr val="black"/>
                          </a:solidFill>
                        </a:ln>
                      </wps:spPr>
                      <wps:txbx>
                        <w:txbxContent>
                          <w:p w14:paraId="5AA30558" w14:textId="77777777" w:rsidR="008E7AAF" w:rsidRPr="00857727" w:rsidRDefault="008E7AAF" w:rsidP="008E7AAF">
                            <w:pPr>
                              <w:rPr>
                                <w:rFonts w:asciiTheme="minorHAnsi" w:hAnsiTheme="minorHAnsi" w:cstheme="minorHAnsi"/>
                                <w:sz w:val="14"/>
                                <w:szCs w:val="14"/>
                              </w:rPr>
                            </w:pPr>
                            <w:r>
                              <w:rPr>
                                <w:rFonts w:asciiTheme="minorHAnsi" w:hAnsiTheme="minorHAnsi" w:cstheme="minorHAnsi"/>
                                <w:sz w:val="14"/>
                                <w:szCs w:val="14"/>
                              </w:rPr>
                              <w:t>MC service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AD3883B" id="_x0000_s1035" type="#_x0000_t202" style="position:absolute;left:0;text-align:left;margin-left:294.15pt;margin-top:2.45pt;width:70.45pt;height: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" fillcolor="white [3201]" strokeweight=".5pt">
                <v:path arrowok="t"/>
                <v:textbox>
                  <w:txbxContent>
                    <w:p w14:paraId="5AA30558" w14:textId="77777777" w:rsidR="008E7AAF" w:rsidRPr="00857727" w:rsidRDefault="008E7AAF" w:rsidP="008E7AAF">
                      <w:pPr>
                        <w:rPr>
                          <w:rFonts w:asciiTheme="minorHAnsi" w:hAnsiTheme="minorHAnsi" w:cstheme="minorHAnsi"/>
                          <w:sz w:val="14"/>
                          <w:szCs w:val="14"/>
                        </w:rPr>
                      </w:pPr>
                      <w:r>
                        <w:rPr>
                          <w:rFonts w:asciiTheme="minorHAnsi" w:hAnsiTheme="minorHAnsi" w:cstheme="minorHAnsi"/>
                          <w:sz w:val="14"/>
                          <w:szCs w:val="14"/>
                        </w:rPr>
                        <w:t>MC service server</w:t>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2031E7C8" wp14:editId="3595A8E4">
                <wp:simplePos x="0" y="0"/>
                <wp:positionH relativeFrom="column">
                  <wp:posOffset>2033270</wp:posOffset>
                </wp:positionH>
                <wp:positionV relativeFrom="paragraph">
                  <wp:posOffset>37465</wp:posOffset>
                </wp:positionV>
                <wp:extent cx="977900" cy="317500"/>
                <wp:effectExtent l="0" t="0" r="0" b="6350"/>
                <wp:wrapNone/>
                <wp:docPr id="184221053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7500"/>
                        </a:xfrm>
                        <a:prstGeom prst="rect">
                          <a:avLst/>
                        </a:prstGeom>
                        <a:solidFill>
                          <a:schemeClr val="lt1"/>
                        </a:solidFill>
                        <a:ln w="6350">
                          <a:solidFill>
                            <a:prstClr val="black"/>
                          </a:solidFill>
                        </a:ln>
                      </wps:spPr>
                      <wps:txbx>
                        <w:txbxContent>
                          <w:p w14:paraId="3B10F1D0" w14:textId="77777777" w:rsidR="008E7AAF" w:rsidRPr="00857727" w:rsidRDefault="008E7AAF" w:rsidP="008E7AAF">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031E7C8" id="_x0000_s1036" type="#_x0000_t202" style="position:absolute;left:0;text-align:left;margin-left:160.1pt;margin-top:2.95pt;width:77pt;height: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" fillcolor="white [3201]" strokeweight=".5pt">
                <v:path arrowok="t"/>
                <v:textbox>
                  <w:txbxContent>
                    <w:p w14:paraId="3B10F1D0" w14:textId="77777777" w:rsidR="008E7AAF" w:rsidRPr="00857727" w:rsidRDefault="008E7AAF" w:rsidP="008E7AAF">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497D14C2" wp14:editId="5E923FD3">
                <wp:simplePos x="0" y="0"/>
                <wp:positionH relativeFrom="column">
                  <wp:posOffset>160020</wp:posOffset>
                </wp:positionH>
                <wp:positionV relativeFrom="paragraph">
                  <wp:posOffset>31115</wp:posOffset>
                </wp:positionV>
                <wp:extent cx="977900" cy="318135"/>
                <wp:effectExtent l="0" t="0" r="0" b="5715"/>
                <wp:wrapNone/>
                <wp:docPr id="148977108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318135"/>
                        </a:xfrm>
                        <a:prstGeom prst="rect">
                          <a:avLst/>
                        </a:prstGeom>
                        <a:solidFill>
                          <a:schemeClr val="lt1"/>
                        </a:solidFill>
                        <a:ln w="6350">
                          <a:solidFill>
                            <a:prstClr val="black"/>
                          </a:solidFill>
                        </a:ln>
                      </wps:spPr>
                      <wps:txbx>
                        <w:txbxContent>
                          <w:p w14:paraId="1419812C" w14:textId="77777777" w:rsidR="008E7AAF" w:rsidRPr="00857727" w:rsidRDefault="008E7AAF" w:rsidP="008E7AAF">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97D14C2" id="_x0000_s1037" type="#_x0000_t202" style="position:absolute;left:0;text-align:left;margin-left:12.6pt;margin-top:2.45pt;width:77pt;height:25.0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" fillcolor="white [3201]" strokeweight=".5pt">
                <v:path arrowok="t"/>
                <v:textbox>
                  <w:txbxContent>
                    <w:p w14:paraId="1419812C" w14:textId="77777777" w:rsidR="008E7AAF" w:rsidRPr="00857727" w:rsidRDefault="008E7AAF" w:rsidP="008E7AAF">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p>
                  </w:txbxContent>
                </v:textbox>
              </v:shape>
            </w:pict>
          </mc:Fallback>
        </mc:AlternateContent>
      </w:r>
    </w:p>
    <w:p w14:paraId="26A19C8B" w14:textId="77777777" w:rsidR="008E7AAF" w:rsidRDefault="008E7AAF" w:rsidP="008E7AAF">
      <w:pPr>
        <w:pStyle w:val="TH"/>
      </w:pPr>
      <w:r>
        <w:rPr>
          <w:noProof/>
        </w:rPr>
        <mc:AlternateContent>
          <mc:Choice Requires="wps">
            <w:drawing>
              <wp:anchor distT="0" distB="0" distL="114300" distR="114300" simplePos="0" relativeHeight="251699200" behindDoc="0" locked="0" layoutInCell="1" allowOverlap="1" wp14:anchorId="2BA76A54" wp14:editId="50A6E8D7">
                <wp:simplePos x="0" y="0"/>
                <wp:positionH relativeFrom="column">
                  <wp:posOffset>4156710</wp:posOffset>
                </wp:positionH>
                <wp:positionV relativeFrom="paragraph">
                  <wp:posOffset>96520</wp:posOffset>
                </wp:positionV>
                <wp:extent cx="0" cy="1898650"/>
                <wp:effectExtent l="0" t="0" r="38100" b="25400"/>
                <wp:wrapNone/>
                <wp:docPr id="598933976"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898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EF49E3" id="Straight Connector 7"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3pt,7.6pt" to="327.3pt,1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" strokecolor="black [3040]">
                <o:lock v:ext="edit" shapetype="f"/>
              </v:line>
            </w:pict>
          </mc:Fallback>
        </mc:AlternateContent>
      </w:r>
      <w:r>
        <w:rPr>
          <w:noProof/>
        </w:rPr>
        <mc:AlternateContent>
          <mc:Choice Requires="wps">
            <w:drawing>
              <wp:anchor distT="0" distB="0" distL="114300" distR="114300" simplePos="0" relativeHeight="251698176" behindDoc="0" locked="0" layoutInCell="1" allowOverlap="1" wp14:anchorId="2E3F4F28" wp14:editId="4DCC7D35">
                <wp:simplePos x="0" y="0"/>
                <wp:positionH relativeFrom="column">
                  <wp:posOffset>2524760</wp:posOffset>
                </wp:positionH>
                <wp:positionV relativeFrom="paragraph">
                  <wp:posOffset>96520</wp:posOffset>
                </wp:positionV>
                <wp:extent cx="5080" cy="1898650"/>
                <wp:effectExtent l="0" t="0" r="33020" b="25400"/>
                <wp:wrapNone/>
                <wp:docPr id="1357737389"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80" cy="1898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A498E3" id="Straight Connector 8"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8pt,7.6pt" to="199.2pt,1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" strokecolor="black [3040]">
                <o:lock v:ext="edit" shapetype="f"/>
              </v:line>
            </w:pict>
          </mc:Fallback>
        </mc:AlternateContent>
      </w:r>
      <w:r>
        <w:rPr>
          <w:noProof/>
        </w:rPr>
        <mc:AlternateContent>
          <mc:Choice Requires="wps">
            <w:drawing>
              <wp:anchor distT="0" distB="0" distL="114300" distR="114300" simplePos="0" relativeHeight="251701248" behindDoc="0" locked="0" layoutInCell="1" allowOverlap="1" wp14:anchorId="38EC45A0" wp14:editId="5B37F021">
                <wp:simplePos x="0" y="0"/>
                <wp:positionH relativeFrom="column">
                  <wp:posOffset>607060</wp:posOffset>
                </wp:positionH>
                <wp:positionV relativeFrom="paragraph">
                  <wp:posOffset>185420</wp:posOffset>
                </wp:positionV>
                <wp:extent cx="2012950" cy="209550"/>
                <wp:effectExtent l="0" t="0" r="0" b="0"/>
                <wp:wrapNone/>
                <wp:docPr id="150182160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12950" cy="209550"/>
                        </a:xfrm>
                        <a:prstGeom prst="rect">
                          <a:avLst/>
                        </a:prstGeom>
                        <a:noFill/>
                        <a:ln w="6350">
                          <a:noFill/>
                        </a:ln>
                      </wps:spPr>
                      <wps:txbx>
                        <w:txbxContent>
                          <w:p w14:paraId="317D28D6" w14:textId="77777777" w:rsidR="008E7AAF" w:rsidRPr="009F6EE2" w:rsidRDefault="008E7AAF" w:rsidP="008E7AAF">
                            <w:pPr>
                              <w:pStyle w:val="ListParagraph"/>
                              <w:numPr>
                                <w:ilvl w:val="0"/>
                                <w:numId w:val="7"/>
                              </w:numPr>
                              <w:ind w:left="170" w:hanging="170"/>
                              <w:rPr>
                                <w:rFonts w:asciiTheme="minorHAnsi" w:hAnsiTheme="minorHAnsi" w:cstheme="minorHAnsi"/>
                                <w:sz w:val="14"/>
                                <w:szCs w:val="14"/>
                              </w:rPr>
                            </w:pPr>
                            <w:r w:rsidRPr="009F6EE2">
                              <w:rPr>
                                <w:rFonts w:asciiTheme="minorHAnsi" w:hAnsiTheme="minorHAnsi" w:cstheme="minorHAnsi"/>
                                <w:sz w:val="14"/>
                                <w:szCs w:val="14"/>
                              </w:rPr>
                              <w:t xml:space="preserve">Location </w:t>
                            </w:r>
                            <w:r>
                              <w:rPr>
                                <w:rFonts w:asciiTheme="minorHAnsi" w:hAnsiTheme="minorHAnsi" w:cstheme="minorHAnsi"/>
                                <w:sz w:val="14"/>
                                <w:szCs w:val="14"/>
                              </w:rPr>
                              <w:t>information subscription req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EC45A0" id="_x0000_s1038" type="#_x0000_t202" style="position:absolute;left:0;text-align:left;margin-left:47.8pt;margin-top:14.6pt;width:158.5pt;height:16.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" filled="f" stroked="f" strokeweight=".5pt">
                <v:textbox>
                  <w:txbxContent>
                    <w:p w14:paraId="317D28D6" w14:textId="77777777" w:rsidR="008E7AAF" w:rsidRPr="009F6EE2" w:rsidRDefault="008E7AAF" w:rsidP="008E7AAF">
                      <w:pPr>
                        <w:pStyle w:val="ListParagraph"/>
                        <w:numPr>
                          <w:ilvl w:val="0"/>
                          <w:numId w:val="7"/>
                        </w:numPr>
                        <w:ind w:left="170" w:hanging="170"/>
                        <w:rPr>
                          <w:rFonts w:asciiTheme="minorHAnsi" w:hAnsiTheme="minorHAnsi" w:cstheme="minorHAnsi"/>
                          <w:sz w:val="14"/>
                          <w:szCs w:val="14"/>
                        </w:rPr>
                      </w:pPr>
                      <w:r w:rsidRPr="009F6EE2">
                        <w:rPr>
                          <w:rFonts w:asciiTheme="minorHAnsi" w:hAnsiTheme="minorHAnsi" w:cstheme="minorHAnsi"/>
                          <w:sz w:val="14"/>
                          <w:szCs w:val="14"/>
                        </w:rPr>
                        <w:t xml:space="preserve">Location </w:t>
                      </w:r>
                      <w:r>
                        <w:rPr>
                          <w:rFonts w:asciiTheme="minorHAnsi" w:hAnsiTheme="minorHAnsi" w:cstheme="minorHAnsi"/>
                          <w:sz w:val="14"/>
                          <w:szCs w:val="14"/>
                        </w:rPr>
                        <w:t>information subscription request</w:t>
                      </w:r>
                    </w:p>
                  </w:txbxContent>
                </v:textbox>
              </v:shape>
            </w:pict>
          </mc:Fallback>
        </mc:AlternateContent>
      </w:r>
      <w:r>
        <w:rPr>
          <w:noProof/>
        </w:rPr>
        <mc:AlternateContent>
          <mc:Choice Requires="wps">
            <w:drawing>
              <wp:anchor distT="0" distB="0" distL="114299" distR="114299" simplePos="0" relativeHeight="251697152" behindDoc="0" locked="0" layoutInCell="1" allowOverlap="1" wp14:anchorId="0C03F623" wp14:editId="0F064F85">
                <wp:simplePos x="0" y="0"/>
                <wp:positionH relativeFrom="column">
                  <wp:posOffset>610234</wp:posOffset>
                </wp:positionH>
                <wp:positionV relativeFrom="paragraph">
                  <wp:posOffset>88265</wp:posOffset>
                </wp:positionV>
                <wp:extent cx="0" cy="1873250"/>
                <wp:effectExtent l="0" t="0" r="19050" b="12700"/>
                <wp:wrapNone/>
                <wp:docPr id="1630215282"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73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52D722" id="Straight Connector 4" o:spid="_x0000_s1026" style="position:absolute;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8.05pt,6.95pt" to="48.05pt,1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" strokecolor="black [3040]">
                <o:lock v:ext="edit" shapetype="f"/>
              </v:line>
            </w:pict>
          </mc:Fallback>
        </mc:AlternateContent>
      </w:r>
    </w:p>
    <w:p w14:paraId="20FF49DA" w14:textId="77777777" w:rsidR="008E7AAF" w:rsidRDefault="008E7AAF" w:rsidP="008E7AAF">
      <w:pPr>
        <w:pStyle w:val="TH"/>
        <w:rPr>
          <w:lang w:eastAsia="zh-CN"/>
        </w:rPr>
      </w:pPr>
      <w:r>
        <w:rPr>
          <w:noProof/>
        </w:rPr>
        <mc:AlternateContent>
          <mc:Choice Requires="wps">
            <w:drawing>
              <wp:anchor distT="0" distB="0" distL="114300" distR="114300" simplePos="0" relativeHeight="251700224" behindDoc="0" locked="0" layoutInCell="1" allowOverlap="1" wp14:anchorId="00255AA4" wp14:editId="3412F755">
                <wp:simplePos x="0" y="0"/>
                <wp:positionH relativeFrom="column">
                  <wp:posOffset>607060</wp:posOffset>
                </wp:positionH>
                <wp:positionV relativeFrom="paragraph">
                  <wp:posOffset>132715</wp:posOffset>
                </wp:positionV>
                <wp:extent cx="1922780" cy="8223"/>
                <wp:effectExtent l="0" t="76200" r="20320" b="87630"/>
                <wp:wrapNone/>
                <wp:docPr id="133672734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922780" cy="82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022B3F" id="Straight Arrow Connector 3" o:spid="_x0000_s1026" type="#_x0000_t32" style="position:absolute;margin-left:47.8pt;margin-top:10.45pt;width:151.4pt;height:.6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" strokecolor="black [3040]">
                <v:stroke endarrow="block"/>
                <o:lock v:ext="edit" shapetype="f"/>
              </v:shape>
            </w:pict>
          </mc:Fallback>
        </mc:AlternateContent>
      </w:r>
    </w:p>
    <w:p w14:paraId="7CC1035D" w14:textId="77777777" w:rsidR="008E7AAF" w:rsidRDefault="008E7AAF" w:rsidP="008E7AAF">
      <w:pPr>
        <w:pStyle w:val="TH"/>
        <w:rPr>
          <w:lang w:eastAsia="zh-CN"/>
        </w:rPr>
      </w:pPr>
      <w:r>
        <w:rPr>
          <w:noProof/>
        </w:rPr>
        <mc:AlternateContent>
          <mc:Choice Requires="wps">
            <w:drawing>
              <wp:anchor distT="0" distB="0" distL="114300" distR="114300" simplePos="0" relativeHeight="251702272" behindDoc="0" locked="0" layoutInCell="1" allowOverlap="1" wp14:anchorId="56A742BC" wp14:editId="69B7F9C4">
                <wp:simplePos x="0" y="0"/>
                <wp:positionH relativeFrom="column">
                  <wp:posOffset>2030095</wp:posOffset>
                </wp:positionH>
                <wp:positionV relativeFrom="paragraph">
                  <wp:posOffset>86995</wp:posOffset>
                </wp:positionV>
                <wp:extent cx="1028700" cy="317500"/>
                <wp:effectExtent l="0" t="0" r="19050" b="25400"/>
                <wp:wrapNone/>
                <wp:docPr id="62141775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317500"/>
                        </a:xfrm>
                        <a:prstGeom prst="rect">
                          <a:avLst/>
                        </a:prstGeom>
                        <a:solidFill>
                          <a:schemeClr val="lt1"/>
                        </a:solidFill>
                        <a:ln w="6350">
                          <a:solidFill>
                            <a:prstClr val="black"/>
                          </a:solidFill>
                        </a:ln>
                      </wps:spPr>
                      <wps:txbx>
                        <w:txbxContent>
                          <w:p w14:paraId="299467E5" w14:textId="77777777" w:rsidR="008E7AAF" w:rsidRPr="00857727" w:rsidRDefault="008E7AAF" w:rsidP="008E7AAF">
                            <w:pPr>
                              <w:rPr>
                                <w:rFonts w:asciiTheme="minorHAnsi" w:hAnsiTheme="minorHAnsi" w:cstheme="minorHAnsi"/>
                                <w:sz w:val="14"/>
                                <w:szCs w:val="14"/>
                              </w:rPr>
                            </w:pPr>
                            <w:r>
                              <w:rPr>
                                <w:rFonts w:asciiTheme="minorHAnsi" w:hAnsiTheme="minorHAnsi" w:cstheme="minorHAnsi"/>
                                <w:sz w:val="14"/>
                                <w:szCs w:val="14"/>
                              </w:rPr>
                              <w:t xml:space="preserve">2. Authorization chec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6A742BC" id="_x0000_s1039" type="#_x0000_t202" style="position:absolute;left:0;text-align:left;margin-left:159.85pt;margin-top:6.85pt;width:81pt;height: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" fillcolor="white [3201]" strokeweight=".5pt">
                <v:path arrowok="t"/>
                <v:textbox>
                  <w:txbxContent>
                    <w:p w14:paraId="299467E5" w14:textId="77777777" w:rsidR="008E7AAF" w:rsidRPr="00857727" w:rsidRDefault="008E7AAF" w:rsidP="008E7AAF">
                      <w:pPr>
                        <w:rPr>
                          <w:rFonts w:asciiTheme="minorHAnsi" w:hAnsiTheme="minorHAnsi" w:cstheme="minorHAnsi"/>
                          <w:sz w:val="14"/>
                          <w:szCs w:val="14"/>
                        </w:rPr>
                      </w:pPr>
                      <w:r>
                        <w:rPr>
                          <w:rFonts w:asciiTheme="minorHAnsi" w:hAnsiTheme="minorHAnsi" w:cstheme="minorHAnsi"/>
                          <w:sz w:val="14"/>
                          <w:szCs w:val="14"/>
                        </w:rPr>
                        <w:t xml:space="preserve">2. Authorization check </w:t>
                      </w:r>
                    </w:p>
                  </w:txbxContent>
                </v:textbox>
              </v:shape>
            </w:pict>
          </mc:Fallback>
        </mc:AlternateContent>
      </w:r>
    </w:p>
    <w:p w14:paraId="13AAF874" w14:textId="77777777" w:rsidR="008E7AAF" w:rsidRDefault="008E7AAF" w:rsidP="008E7AAF">
      <w:pPr>
        <w:pStyle w:val="TH"/>
        <w:rPr>
          <w:lang w:eastAsia="zh-CN"/>
        </w:rPr>
      </w:pPr>
    </w:p>
    <w:p w14:paraId="210A42C0" w14:textId="77777777" w:rsidR="008E7AAF" w:rsidRDefault="008E7AAF" w:rsidP="008E7AAF">
      <w:pPr>
        <w:pStyle w:val="TH"/>
        <w:rPr>
          <w:lang w:eastAsia="zh-CN"/>
        </w:rPr>
      </w:pPr>
      <w:r>
        <w:rPr>
          <w:noProof/>
        </w:rPr>
        <mc:AlternateContent>
          <mc:Choice Requires="wps">
            <w:drawing>
              <wp:anchor distT="0" distB="0" distL="114300" distR="114300" simplePos="0" relativeHeight="251703296" behindDoc="0" locked="0" layoutInCell="1" allowOverlap="1" wp14:anchorId="51F5BB61" wp14:editId="5B2256A6">
                <wp:simplePos x="0" y="0"/>
                <wp:positionH relativeFrom="column">
                  <wp:posOffset>2333625</wp:posOffset>
                </wp:positionH>
                <wp:positionV relativeFrom="paragraph">
                  <wp:posOffset>58420</wp:posOffset>
                </wp:positionV>
                <wp:extent cx="1974850" cy="314325"/>
                <wp:effectExtent l="0" t="0" r="6350" b="9525"/>
                <wp:wrapNone/>
                <wp:docPr id="160006411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74850" cy="314325"/>
                        </a:xfrm>
                        <a:prstGeom prst="rect">
                          <a:avLst/>
                        </a:prstGeom>
                        <a:solidFill>
                          <a:schemeClr val="bg1"/>
                        </a:solidFill>
                        <a:ln w="12700">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txbx>
                        <w:txbxContent>
                          <w:p w14:paraId="3D6280FA" w14:textId="77777777" w:rsidR="008E7AAF" w:rsidRPr="00A63AEB" w:rsidRDefault="008E7AAF" w:rsidP="008E7AAF">
                            <w:pPr>
                              <w:rPr>
                                <w:rFonts w:asciiTheme="minorHAnsi" w:hAnsiTheme="minorHAnsi" w:cstheme="minorHAnsi"/>
                                <w:color w:val="000000" w:themeColor="text1"/>
                                <w:sz w:val="14"/>
                                <w:szCs w:val="14"/>
                              </w:rPr>
                            </w:pPr>
                            <w:r>
                              <w:rPr>
                                <w:rFonts w:asciiTheme="minorHAnsi" w:hAnsiTheme="minorHAnsi" w:cstheme="minorHAnsi"/>
                                <w:color w:val="000000" w:themeColor="text1"/>
                                <w:sz w:val="14"/>
                                <w:szCs w:val="14"/>
                              </w:rPr>
                              <w:t>3</w:t>
                            </w:r>
                            <w:r w:rsidRPr="00A63AEB">
                              <w:rPr>
                                <w:rFonts w:asciiTheme="minorHAnsi" w:hAnsiTheme="minorHAnsi" w:cstheme="minorHAnsi"/>
                                <w:color w:val="000000" w:themeColor="text1"/>
                                <w:sz w:val="14"/>
                                <w:szCs w:val="14"/>
                              </w:rPr>
                              <w:t>. Subscribe/Notify to group dynamic data, as per 10.1.5.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1F5BB61" id="_x0000_s1040" style="position:absolute;left:0;text-align:left;margin-left:183.75pt;margin-top:4.6pt;width:155.5pt;height:24.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" fillcolor="white [3212]" strokecolor="black [3213]" strokeweight="1pt">
                <v:stroke dashstyle="dash"/>
                <v:path arrowok="t"/>
                <v:textbox>
                  <w:txbxContent>
                    <w:p w14:paraId="3D6280FA" w14:textId="77777777" w:rsidR="008E7AAF" w:rsidRPr="00A63AEB" w:rsidRDefault="008E7AAF" w:rsidP="008E7AAF">
                      <w:pPr>
                        <w:rPr>
                          <w:rFonts w:asciiTheme="minorHAnsi" w:hAnsiTheme="minorHAnsi" w:cstheme="minorHAnsi"/>
                          <w:color w:val="000000" w:themeColor="text1"/>
                          <w:sz w:val="14"/>
                          <w:szCs w:val="14"/>
                        </w:rPr>
                      </w:pPr>
                      <w:r>
                        <w:rPr>
                          <w:rFonts w:asciiTheme="minorHAnsi" w:hAnsiTheme="minorHAnsi" w:cstheme="minorHAnsi"/>
                          <w:color w:val="000000" w:themeColor="text1"/>
                          <w:sz w:val="14"/>
                          <w:szCs w:val="14"/>
                        </w:rPr>
                        <w:t>3</w:t>
                      </w:r>
                      <w:r w:rsidRPr="00A63AEB">
                        <w:rPr>
                          <w:rFonts w:asciiTheme="minorHAnsi" w:hAnsiTheme="minorHAnsi" w:cstheme="minorHAnsi"/>
                          <w:color w:val="000000" w:themeColor="text1"/>
                          <w:sz w:val="14"/>
                          <w:szCs w:val="14"/>
                        </w:rPr>
                        <w:t>. Subscribe/Notify to group dynamic data, as per 10.1.5.6.4.</w:t>
                      </w:r>
                    </w:p>
                  </w:txbxContent>
                </v:textbox>
              </v:rect>
            </w:pict>
          </mc:Fallback>
        </mc:AlternateContent>
      </w:r>
    </w:p>
    <w:p w14:paraId="21AF739A" w14:textId="77777777" w:rsidR="008E7AAF" w:rsidRDefault="008E7AAF" w:rsidP="008E7AAF">
      <w:pPr>
        <w:pStyle w:val="TH"/>
        <w:rPr>
          <w:lang w:eastAsia="zh-CN"/>
        </w:rPr>
      </w:pPr>
      <w:r>
        <w:rPr>
          <w:noProof/>
        </w:rPr>
        <mc:AlternateContent>
          <mc:Choice Requires="wps">
            <w:drawing>
              <wp:anchor distT="0" distB="0" distL="114300" distR="114300" simplePos="0" relativeHeight="251705344" behindDoc="0" locked="0" layoutInCell="1" allowOverlap="1" wp14:anchorId="4F62F30C" wp14:editId="2212FDE9">
                <wp:simplePos x="0" y="0"/>
                <wp:positionH relativeFrom="column">
                  <wp:posOffset>660400</wp:posOffset>
                </wp:positionH>
                <wp:positionV relativeFrom="paragraph">
                  <wp:posOffset>235585</wp:posOffset>
                </wp:positionV>
                <wp:extent cx="2012950" cy="209550"/>
                <wp:effectExtent l="0" t="0" r="0" b="0"/>
                <wp:wrapNone/>
                <wp:docPr id="196724222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12950" cy="209550"/>
                        </a:xfrm>
                        <a:prstGeom prst="rect">
                          <a:avLst/>
                        </a:prstGeom>
                        <a:noFill/>
                        <a:ln w="6350">
                          <a:noFill/>
                        </a:ln>
                      </wps:spPr>
                      <wps:txbx>
                        <w:txbxContent>
                          <w:p w14:paraId="06FAC6EC" w14:textId="77777777" w:rsidR="008E7AAF" w:rsidRPr="008E7AAF" w:rsidRDefault="008E7AAF" w:rsidP="008E7AAF">
                            <w:pPr>
                              <w:rPr>
                                <w:rFonts w:asciiTheme="minorHAnsi" w:hAnsiTheme="minorHAnsi" w:cstheme="minorHAnsi"/>
                                <w:sz w:val="14"/>
                                <w:szCs w:val="14"/>
                              </w:rPr>
                            </w:pPr>
                            <w:r>
                              <w:rPr>
                                <w:rFonts w:asciiTheme="minorHAnsi" w:hAnsiTheme="minorHAnsi" w:cstheme="minorHAnsi"/>
                                <w:sz w:val="14"/>
                                <w:szCs w:val="14"/>
                              </w:rPr>
                              <w:t xml:space="preserve">4. </w:t>
                            </w:r>
                            <w:r w:rsidRPr="008E7AAF">
                              <w:rPr>
                                <w:rFonts w:asciiTheme="minorHAnsi" w:hAnsiTheme="minorHAnsi" w:cstheme="minorHAnsi"/>
                                <w:sz w:val="14"/>
                                <w:szCs w:val="14"/>
                              </w:rPr>
                              <w:t>Location information subscription re</w:t>
                            </w:r>
                            <w:r>
                              <w:rPr>
                                <w:rFonts w:asciiTheme="minorHAnsi" w:hAnsiTheme="minorHAnsi" w:cstheme="minorHAnsi"/>
                                <w:sz w:val="14"/>
                                <w:szCs w:val="14"/>
                              </w:rPr>
                              <w:t>s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62F30C" id="_x0000_s1041" type="#_x0000_t202" style="position:absolute;left:0;text-align:left;margin-left:52pt;margin-top:18.55pt;width:158.5pt;height:1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" filled="f" stroked="f" strokeweight=".5pt">
                <v:textbox>
                  <w:txbxContent>
                    <w:p w14:paraId="06FAC6EC" w14:textId="77777777" w:rsidR="008E7AAF" w:rsidRPr="008E7AAF" w:rsidRDefault="008E7AAF" w:rsidP="008E7AAF">
                      <w:pPr>
                        <w:rPr>
                          <w:rFonts w:asciiTheme="minorHAnsi" w:hAnsiTheme="minorHAnsi" w:cstheme="minorHAnsi"/>
                          <w:sz w:val="14"/>
                          <w:szCs w:val="14"/>
                        </w:rPr>
                      </w:pPr>
                      <w:r>
                        <w:rPr>
                          <w:rFonts w:asciiTheme="minorHAnsi" w:hAnsiTheme="minorHAnsi" w:cstheme="minorHAnsi"/>
                          <w:sz w:val="14"/>
                          <w:szCs w:val="14"/>
                        </w:rPr>
                        <w:t xml:space="preserve">4. </w:t>
                      </w:r>
                      <w:r w:rsidRPr="008E7AAF">
                        <w:rPr>
                          <w:rFonts w:asciiTheme="minorHAnsi" w:hAnsiTheme="minorHAnsi" w:cstheme="minorHAnsi"/>
                          <w:sz w:val="14"/>
                          <w:szCs w:val="14"/>
                        </w:rPr>
                        <w:t>Location information subscription re</w:t>
                      </w:r>
                      <w:r>
                        <w:rPr>
                          <w:rFonts w:asciiTheme="minorHAnsi" w:hAnsiTheme="minorHAnsi" w:cstheme="minorHAnsi"/>
                          <w:sz w:val="14"/>
                          <w:szCs w:val="14"/>
                        </w:rPr>
                        <w:t>sponse</w:t>
                      </w:r>
                    </w:p>
                  </w:txbxContent>
                </v:textbox>
              </v:shape>
            </w:pict>
          </mc:Fallback>
        </mc:AlternateContent>
      </w:r>
    </w:p>
    <w:p w14:paraId="62F2A918" w14:textId="77777777" w:rsidR="008E7AAF" w:rsidRDefault="008E7AAF" w:rsidP="008E7AAF">
      <w:pPr>
        <w:pStyle w:val="TH"/>
        <w:rPr>
          <w:lang w:eastAsia="zh-CN"/>
        </w:rPr>
      </w:pPr>
      <w:r>
        <w:rPr>
          <w:noProof/>
        </w:rPr>
        <mc:AlternateContent>
          <mc:Choice Requires="wps">
            <w:drawing>
              <wp:anchor distT="0" distB="0" distL="114300" distR="114300" simplePos="0" relativeHeight="251704320" behindDoc="0" locked="0" layoutInCell="1" allowOverlap="1" wp14:anchorId="4DA3925C" wp14:editId="1732AE8A">
                <wp:simplePos x="0" y="0"/>
                <wp:positionH relativeFrom="column">
                  <wp:posOffset>604520</wp:posOffset>
                </wp:positionH>
                <wp:positionV relativeFrom="paragraph">
                  <wp:posOffset>170815</wp:posOffset>
                </wp:positionV>
                <wp:extent cx="1922780" cy="8223"/>
                <wp:effectExtent l="19050" t="57150" r="0" b="87630"/>
                <wp:wrapNone/>
                <wp:docPr id="1452396777"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922780" cy="8223"/>
                        </a:xfrm>
                        <a:prstGeom prst="straightConnector1">
                          <a:avLst/>
                        </a:prstGeom>
                        <a:ln>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771F98" id="Straight Arrow Connector 3" o:spid="_x0000_s1026" type="#_x0000_t32" style="position:absolute;margin-left:47.6pt;margin-top:13.45pt;width:151.4pt;height:.65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" strokecolor="black [3040]">
                <v:stroke startarrow="block"/>
                <o:lock v:ext="edit" shapetype="f"/>
              </v:shape>
            </w:pict>
          </mc:Fallback>
        </mc:AlternateContent>
      </w:r>
    </w:p>
    <w:p w14:paraId="124DE8DF" w14:textId="77777777" w:rsidR="008E7AAF" w:rsidRDefault="008E7AAF" w:rsidP="008E7AAF">
      <w:pPr>
        <w:pStyle w:val="TH"/>
        <w:rPr>
          <w:lang w:eastAsia="zh-CN"/>
        </w:rPr>
      </w:pPr>
    </w:p>
    <w:p w14:paraId="075C9C2A" w14:textId="77777777" w:rsidR="009F6EE2" w:rsidRPr="00526FC3" w:rsidRDefault="009F6EE2" w:rsidP="008E7AAF">
      <w:pPr>
        <w:pStyle w:val="TF"/>
        <w:ind w:left="284" w:firstLine="284"/>
        <w:jc w:val="left"/>
        <w:rPr>
          <w:lang w:eastAsia="zh-CN"/>
        </w:rPr>
      </w:pPr>
      <w:r w:rsidRPr="00526FC3">
        <w:rPr>
          <w:lang w:eastAsia="zh-CN"/>
        </w:rPr>
        <w:t>Figure</w:t>
      </w:r>
      <w:r>
        <w:rPr>
          <w:lang w:eastAsia="zh-CN"/>
        </w:rPr>
        <w:t> </w:t>
      </w:r>
      <w:r w:rsidRPr="00526FC3">
        <w:rPr>
          <w:lang w:eastAsia="zh-CN"/>
        </w:rPr>
        <w:t xml:space="preserve">10.9.3.5-1: Location information subscription request </w:t>
      </w:r>
      <w:proofErr w:type="gramStart"/>
      <w:r w:rsidRPr="00526FC3">
        <w:rPr>
          <w:lang w:eastAsia="zh-CN"/>
        </w:rPr>
        <w:t>procedure</w:t>
      </w:r>
      <w:proofErr w:type="gramEnd"/>
    </w:p>
    <w:p w14:paraId="06DF9C0D" w14:textId="77777777" w:rsidR="009F6EE2" w:rsidRPr="00526FC3" w:rsidRDefault="009F6EE2" w:rsidP="009F6EE2">
      <w:pPr>
        <w:pStyle w:val="B1"/>
        <w:rPr>
          <w:lang w:eastAsia="zh-CN"/>
        </w:rPr>
      </w:pPr>
      <w:r w:rsidRPr="00526FC3">
        <w:rPr>
          <w:rFonts w:hint="eastAsia"/>
          <w:lang w:eastAsia="zh-CN"/>
        </w:rPr>
        <w:t>1</w:t>
      </w:r>
      <w:r w:rsidRPr="00526FC3">
        <w:t>.</w:t>
      </w:r>
      <w:r w:rsidRPr="00526FC3">
        <w:tab/>
        <w:t>MC service server</w:t>
      </w:r>
      <w:r w:rsidRPr="00526FC3">
        <w:rPr>
          <w:rFonts w:hint="eastAsia"/>
          <w:lang w:eastAsia="zh-CN"/>
        </w:rPr>
        <w:t xml:space="preserve"> </w:t>
      </w:r>
      <w:r>
        <w:rPr>
          <w:lang w:eastAsia="zh-CN"/>
        </w:rPr>
        <w:t xml:space="preserve">or location management client </w:t>
      </w:r>
      <w:r w:rsidRPr="00526FC3">
        <w:rPr>
          <w:lang w:eastAsia="zh-CN"/>
        </w:rPr>
        <w:t xml:space="preserve">sends a location </w:t>
      </w:r>
      <w:r w:rsidRPr="00526FC3">
        <w:rPr>
          <w:rFonts w:hint="eastAsia"/>
          <w:lang w:eastAsia="zh-CN"/>
        </w:rPr>
        <w:t>information</w:t>
      </w:r>
      <w:r w:rsidRPr="00526FC3">
        <w:t xml:space="preserve"> </w:t>
      </w:r>
      <w:r w:rsidRPr="00526FC3">
        <w:rPr>
          <w:rFonts w:hint="eastAsia"/>
          <w:lang w:eastAsia="zh-CN"/>
        </w:rPr>
        <w:t>subscription</w:t>
      </w:r>
      <w:r w:rsidRPr="00526FC3">
        <w:rPr>
          <w:lang w:eastAsia="zh-CN"/>
        </w:rPr>
        <w:t xml:space="preserve"> </w:t>
      </w:r>
      <w:r w:rsidRPr="00526FC3">
        <w:rPr>
          <w:rFonts w:hint="eastAsia"/>
          <w:lang w:eastAsia="zh-CN"/>
        </w:rPr>
        <w:t xml:space="preserve">request </w:t>
      </w:r>
      <w:r w:rsidRPr="00526FC3">
        <w:rPr>
          <w:lang w:eastAsia="zh-CN"/>
        </w:rPr>
        <w:t xml:space="preserve">to the location management server to </w:t>
      </w:r>
      <w:r w:rsidRPr="00526FC3">
        <w:rPr>
          <w:rFonts w:hint="eastAsia"/>
          <w:lang w:eastAsia="zh-CN"/>
        </w:rPr>
        <w:t xml:space="preserve">subscribe </w:t>
      </w:r>
      <w:r w:rsidRPr="00526FC3">
        <w:rPr>
          <w:lang w:eastAsia="zh-CN"/>
        </w:rPr>
        <w:t xml:space="preserve">location </w:t>
      </w:r>
      <w:r w:rsidRPr="00526FC3">
        <w:rPr>
          <w:rFonts w:hint="eastAsia"/>
          <w:lang w:eastAsia="zh-CN"/>
        </w:rPr>
        <w:t>information</w:t>
      </w:r>
      <w:r w:rsidRPr="00526FC3">
        <w:t xml:space="preserve"> </w:t>
      </w:r>
      <w:r w:rsidRPr="00526FC3">
        <w:rPr>
          <w:rFonts w:hint="eastAsia"/>
          <w:lang w:eastAsia="zh-CN"/>
        </w:rPr>
        <w:t xml:space="preserve">of </w:t>
      </w:r>
      <w:r w:rsidRPr="00526FC3">
        <w:rPr>
          <w:lang w:eastAsia="zh-CN"/>
        </w:rPr>
        <w:t>one or more MC service users</w:t>
      </w:r>
      <w:r w:rsidRPr="00526FC3">
        <w:rPr>
          <w:rFonts w:hint="eastAsia"/>
          <w:lang w:eastAsia="zh-CN"/>
        </w:rPr>
        <w:t>.</w:t>
      </w:r>
    </w:p>
    <w:p w14:paraId="4B725951" w14:textId="77777777" w:rsidR="009F6EE2" w:rsidRDefault="009F6EE2" w:rsidP="009F6EE2">
      <w:pPr>
        <w:pStyle w:val="B1"/>
        <w:rPr>
          <w:lang w:eastAsia="zh-CN"/>
        </w:rPr>
      </w:pPr>
      <w:r w:rsidRPr="00526FC3">
        <w:rPr>
          <w:rFonts w:hint="eastAsia"/>
          <w:lang w:eastAsia="zh-CN"/>
        </w:rPr>
        <w:t>2</w:t>
      </w:r>
      <w:r w:rsidRPr="00526FC3">
        <w:t>.</w:t>
      </w:r>
      <w:r w:rsidRPr="00526FC3">
        <w:tab/>
      </w:r>
      <w:r w:rsidRPr="00526FC3">
        <w:rPr>
          <w:lang w:eastAsia="zh-CN"/>
        </w:rPr>
        <w:t>The location management server check</w:t>
      </w:r>
      <w:r>
        <w:rPr>
          <w:lang w:eastAsia="zh-CN"/>
        </w:rPr>
        <w:t xml:space="preserve">s </w:t>
      </w:r>
      <w:r w:rsidRPr="00526FC3">
        <w:rPr>
          <w:lang w:eastAsia="zh-CN"/>
        </w:rPr>
        <w:t xml:space="preserve">if the </w:t>
      </w:r>
      <w:r>
        <w:rPr>
          <w:lang w:eastAsia="zh-CN"/>
        </w:rPr>
        <w:t xml:space="preserve">location management client </w:t>
      </w:r>
      <w:r w:rsidRPr="00526FC3">
        <w:rPr>
          <w:lang w:eastAsia="zh-CN"/>
        </w:rPr>
        <w:t xml:space="preserve">is authorized to initiate </w:t>
      </w:r>
      <w:r w:rsidRPr="00526FC3">
        <w:rPr>
          <w:rFonts w:hint="eastAsia"/>
          <w:lang w:eastAsia="zh-CN"/>
        </w:rPr>
        <w:t>the l</w:t>
      </w:r>
      <w:r w:rsidRPr="00526FC3">
        <w:t xml:space="preserve">ocation </w:t>
      </w:r>
      <w:r w:rsidRPr="00526FC3">
        <w:rPr>
          <w:rFonts w:hint="eastAsia"/>
          <w:lang w:eastAsia="zh-CN"/>
        </w:rPr>
        <w:t>information</w:t>
      </w:r>
      <w:r w:rsidRPr="00526FC3">
        <w:t xml:space="preserve"> </w:t>
      </w:r>
      <w:r w:rsidRPr="00526FC3">
        <w:rPr>
          <w:rFonts w:hint="eastAsia"/>
          <w:lang w:eastAsia="zh-CN"/>
        </w:rPr>
        <w:t>subscription</w:t>
      </w:r>
      <w:r w:rsidRPr="00526FC3">
        <w:t xml:space="preserve"> </w:t>
      </w:r>
      <w:r w:rsidRPr="00526FC3">
        <w:rPr>
          <w:rFonts w:hint="eastAsia"/>
          <w:lang w:eastAsia="zh-CN"/>
        </w:rPr>
        <w:t xml:space="preserve">request. </w:t>
      </w:r>
    </w:p>
    <w:p w14:paraId="7CD953E9" w14:textId="77777777" w:rsidR="009F6EE2" w:rsidRDefault="009F6EE2" w:rsidP="009F6EE2">
      <w:pPr>
        <w:pStyle w:val="NO"/>
        <w:rPr>
          <w:ins w:id="179" w:author="Dilshani Hunukumbure" w:date="2024-05-23T09:14:00Z" w16du:dateUtc="2024-05-23T08:14:00Z"/>
        </w:rPr>
      </w:pPr>
      <w:r>
        <w:t>NOTE 2:</w:t>
      </w:r>
      <w:r>
        <w:tab/>
        <w:t>As the MC service server is implicitly trusted, the Location management server needs not to check the authorization for the MC service server.</w:t>
      </w:r>
    </w:p>
    <w:p w14:paraId="1031C716" w14:textId="404E9EF1" w:rsidR="002D3543" w:rsidRDefault="002D3543" w:rsidP="009F6EE2">
      <w:pPr>
        <w:pStyle w:val="NO"/>
        <w:rPr>
          <w:ins w:id="180" w:author="Dilshani Hunukumbure" w:date="2024-05-23T09:17:00Z" w16du:dateUtc="2024-05-23T08:17:00Z"/>
          <w:lang w:eastAsia="zh-CN"/>
        </w:rPr>
      </w:pPr>
      <w:ins w:id="181" w:author="Dilshani Hunukumbure" w:date="2024-05-23T09:14:00Z" w16du:dateUtc="2024-05-23T08:14:00Z">
        <w:r>
          <w:t xml:space="preserve">3.   </w:t>
        </w:r>
        <w:r>
          <w:rPr>
            <w:lang w:eastAsia="zh-CN"/>
          </w:rPr>
          <w:t xml:space="preserve">  If step (1) involves an MC group ID list:</w:t>
        </w:r>
      </w:ins>
    </w:p>
    <w:p w14:paraId="58156F2B" w14:textId="0B6AB2F0" w:rsidR="002D3543" w:rsidRDefault="002D3543" w:rsidP="002D3543">
      <w:pPr>
        <w:pStyle w:val="B1"/>
        <w:ind w:firstLine="0"/>
        <w:rPr>
          <w:ins w:id="182" w:author="Dilshani Hunukumbure" w:date="2024-05-23T09:17:00Z" w16du:dateUtc="2024-05-23T08:17:00Z"/>
          <w:lang w:eastAsia="zh-CN"/>
        </w:rPr>
      </w:pPr>
      <w:ins w:id="183" w:author="Dilshani Hunukumbure" w:date="2024-05-23T09:17:00Z" w16du:dateUtc="2024-05-23T08:17:00Z">
        <w:r>
          <w:rPr>
            <w:lang w:eastAsia="zh-CN"/>
          </w:rPr>
          <w:t xml:space="preserve">a) The LMS subscribes to group dynamic data request, to obtain group affiliation data from the MC service server. The MC service server notifies group </w:t>
        </w:r>
        <w:proofErr w:type="spellStart"/>
        <w:r>
          <w:rPr>
            <w:lang w:eastAsia="zh-CN"/>
          </w:rPr>
          <w:t>affilation</w:t>
        </w:r>
        <w:proofErr w:type="spellEnd"/>
        <w:r>
          <w:rPr>
            <w:lang w:eastAsia="zh-CN"/>
          </w:rPr>
          <w:t xml:space="preserve"> data to LMS</w:t>
        </w:r>
      </w:ins>
      <w:r>
        <w:rPr>
          <w:lang w:eastAsia="zh-CN"/>
        </w:rPr>
        <w:t>.</w:t>
      </w:r>
    </w:p>
    <w:p w14:paraId="077A5935" w14:textId="050959D4" w:rsidR="002D3543" w:rsidRPr="00526FC3" w:rsidRDefault="002D3543" w:rsidP="002D3543">
      <w:pPr>
        <w:pStyle w:val="NO"/>
        <w:ind w:left="855" w:hanging="287"/>
        <w:rPr>
          <w:lang w:eastAsia="zh-CN"/>
        </w:rPr>
      </w:pPr>
      <w:ins w:id="184" w:author="Dilshani Hunukumbure" w:date="2024-05-23T09:17:00Z" w16du:dateUtc="2024-05-23T08:17:00Z">
        <w:r>
          <w:rPr>
            <w:lang w:eastAsia="zh-CN"/>
          </w:rPr>
          <w:t xml:space="preserve">b) </w:t>
        </w:r>
      </w:ins>
      <w:ins w:id="185" w:author="Dilshani Hunukumbure" w:date="2024-05-23T09:22:00Z" w16du:dateUtc="2024-05-23T08:22:00Z">
        <w:r>
          <w:rPr>
            <w:lang w:eastAsia="zh-CN"/>
          </w:rPr>
          <w:t>The location management server will update target MC service user list for this subscription, with any newly affiliated or de-affiliated users.</w:t>
        </w:r>
      </w:ins>
    </w:p>
    <w:p w14:paraId="38750988" w14:textId="19510E3C" w:rsidR="009F6EE2" w:rsidRPr="00526FC3" w:rsidRDefault="002D3543" w:rsidP="009F6EE2">
      <w:pPr>
        <w:pStyle w:val="B1"/>
        <w:rPr>
          <w:lang w:eastAsia="zh-CN"/>
        </w:rPr>
      </w:pPr>
      <w:ins w:id="186" w:author="Dilshani Hunukumbure" w:date="2024-05-23T09:14:00Z" w16du:dateUtc="2024-05-23T08:14:00Z">
        <w:r>
          <w:rPr>
            <w:lang w:eastAsia="zh-CN"/>
          </w:rPr>
          <w:t>4</w:t>
        </w:r>
      </w:ins>
      <w:del w:id="187" w:author="Dilshani Hunukumbure" w:date="2024-05-23T09:14:00Z" w16du:dateUtc="2024-05-23T08:14:00Z">
        <w:r w:rsidR="009F6EE2" w:rsidRPr="00526FC3" w:rsidDel="002D3543">
          <w:rPr>
            <w:rFonts w:hint="eastAsia"/>
            <w:lang w:eastAsia="zh-CN"/>
          </w:rPr>
          <w:delText>3</w:delText>
        </w:r>
      </w:del>
      <w:r w:rsidR="009F6EE2" w:rsidRPr="00526FC3">
        <w:t>.</w:t>
      </w:r>
      <w:r w:rsidR="009F6EE2" w:rsidRPr="00526FC3">
        <w:tab/>
      </w:r>
      <w:r w:rsidR="009F6EE2" w:rsidRPr="00526FC3">
        <w:rPr>
          <w:rFonts w:hint="eastAsia"/>
          <w:lang w:eastAsia="zh-CN"/>
        </w:rPr>
        <w:t xml:space="preserve">The </w:t>
      </w:r>
      <w:r w:rsidR="009F6EE2" w:rsidRPr="00526FC3">
        <w:rPr>
          <w:lang w:eastAsia="zh-CN"/>
        </w:rPr>
        <w:t xml:space="preserve">location management </w:t>
      </w:r>
      <w:r w:rsidR="009F6EE2" w:rsidRPr="00526FC3">
        <w:t xml:space="preserve">server </w:t>
      </w:r>
      <w:r w:rsidR="009F6EE2" w:rsidRPr="00526FC3">
        <w:rPr>
          <w:rFonts w:hint="eastAsia"/>
          <w:lang w:eastAsia="zh-CN"/>
        </w:rPr>
        <w:t xml:space="preserve">replies with a location information </w:t>
      </w:r>
      <w:r w:rsidR="009F6EE2" w:rsidRPr="00526FC3">
        <w:rPr>
          <w:lang w:eastAsia="zh-CN"/>
        </w:rPr>
        <w:t>subscription</w:t>
      </w:r>
      <w:r w:rsidR="009F6EE2" w:rsidRPr="00526FC3">
        <w:rPr>
          <w:rFonts w:hint="eastAsia"/>
          <w:lang w:eastAsia="zh-CN"/>
        </w:rPr>
        <w:t xml:space="preserve"> response </w:t>
      </w:r>
      <w:r w:rsidR="009F6EE2" w:rsidRPr="00526FC3">
        <w:t>indicating</w:t>
      </w:r>
      <w:r w:rsidR="009F6EE2" w:rsidRPr="00526FC3">
        <w:rPr>
          <w:rFonts w:hint="eastAsia"/>
          <w:lang w:eastAsia="zh-CN"/>
        </w:rPr>
        <w:t xml:space="preserve"> the subscription status.</w:t>
      </w:r>
    </w:p>
    <w:p w14:paraId="01E48ED5" w14:textId="77777777" w:rsidR="009F6EE2" w:rsidRDefault="009F6EE2">
      <w:pPr>
        <w:rPr>
          <w:noProof/>
        </w:rPr>
      </w:pPr>
    </w:p>
    <w:p w14:paraId="134044F8" w14:textId="77777777" w:rsidR="0071612E" w:rsidRPr="00C21836" w:rsidDel="004E5406" w:rsidRDefault="0071612E" w:rsidP="0071612E">
      <w:pPr>
        <w:pBdr>
          <w:top w:val="single" w:sz="4" w:space="1" w:color="auto"/>
          <w:left w:val="single" w:sz="4" w:space="4" w:color="auto"/>
          <w:bottom w:val="single" w:sz="4" w:space="1" w:color="auto"/>
          <w:right w:val="single" w:sz="4" w:space="4" w:color="auto"/>
        </w:pBdr>
        <w:jc w:val="center"/>
        <w:rPr>
          <w:del w:id="188" w:author="Mythri Hunukumbure" w:date="2024-05-02T12:12:00Z"/>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8C9CD36" w14:textId="77777777" w:rsidR="001E41F3" w:rsidRDefault="001E41F3" w:rsidP="00DD3ABA">
      <w:pPr>
        <w:pBdr>
          <w:top w:val="single" w:sz="4" w:space="1" w:color="auto"/>
          <w:left w:val="single" w:sz="4" w:space="4" w:color="auto"/>
          <w:bottom w:val="single" w:sz="4" w:space="1" w:color="auto"/>
          <w:right w:val="single" w:sz="4" w:space="4" w:color="auto"/>
        </w:pBdr>
        <w:jc w:val="center"/>
        <w:rPr>
          <w:noProof/>
        </w:rPr>
      </w:pPr>
    </w:p>
    <w:sectPr w:rsidR="001E41F3">
      <w:headerReference w:type="defaul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40" w:author="Jukka Vialen" w:date="2024-05-21T19:36:00Z" w:initials="JV">
    <w:p w14:paraId="4132A2DE" w14:textId="77777777" w:rsidR="005F35D3" w:rsidRDefault="005F35D3" w:rsidP="005F35D3">
      <w:pPr>
        <w:pStyle w:val="CommentText"/>
      </w:pPr>
      <w:r>
        <w:rPr>
          <w:rStyle w:val="CommentReference"/>
        </w:rPr>
        <w:annotationRef/>
      </w:r>
      <w:r>
        <w:rPr>
          <w:lang w:val="fi-FI"/>
        </w:rPr>
        <w:t>More details needed here for affiliating and deaffiliating us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132A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675D3B4" w16cex:dateUtc="2024-05-2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132A2DE" w16cid:durableId="5675D3B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7123D7" w14:textId="77777777" w:rsidR="00FC27E6" w:rsidRDefault="00FC27E6">
      <w:r>
        <w:separator/>
      </w:r>
    </w:p>
  </w:endnote>
  <w:endnote w:type="continuationSeparator" w:id="0">
    <w:p w14:paraId="30BE042B" w14:textId="77777777" w:rsidR="00FC27E6" w:rsidRDefault="00FC27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1FC322" w14:textId="77777777" w:rsidR="00FC27E6" w:rsidRDefault="00FC27E6">
      <w:r>
        <w:separator/>
      </w:r>
    </w:p>
  </w:footnote>
  <w:footnote w:type="continuationSeparator" w:id="0">
    <w:p w14:paraId="2A350E67" w14:textId="77777777" w:rsidR="00FC27E6" w:rsidRDefault="00FC27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C412424"/>
    <w:multiLevelType w:val="hybridMultilevel"/>
    <w:tmpl w:val="C786E7F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8BA178C"/>
    <w:multiLevelType w:val="hybridMultilevel"/>
    <w:tmpl w:val="A2FAE614"/>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2E9E10F3"/>
    <w:multiLevelType w:val="hybridMultilevel"/>
    <w:tmpl w:val="BC54882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5757593"/>
    <w:multiLevelType w:val="hybridMultilevel"/>
    <w:tmpl w:val="92CE4D38"/>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3DAE0985"/>
    <w:multiLevelType w:val="hybridMultilevel"/>
    <w:tmpl w:val="42B8D87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48E674B8"/>
    <w:multiLevelType w:val="hybridMultilevel"/>
    <w:tmpl w:val="2F28963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6CB770BB"/>
    <w:multiLevelType w:val="hybridMultilevel"/>
    <w:tmpl w:val="B28E65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85036248">
    <w:abstractNumId w:val="6"/>
  </w:num>
  <w:num w:numId="2" w16cid:durableId="919633093">
    <w:abstractNumId w:val="2"/>
  </w:num>
  <w:num w:numId="3" w16cid:durableId="630014331">
    <w:abstractNumId w:val="1"/>
  </w:num>
  <w:num w:numId="4" w16cid:durableId="385221623">
    <w:abstractNumId w:val="3"/>
  </w:num>
  <w:num w:numId="5" w16cid:durableId="2144957344">
    <w:abstractNumId w:val="4"/>
  </w:num>
  <w:num w:numId="6" w16cid:durableId="1891963858">
    <w:abstractNumId w:val="5"/>
  </w:num>
  <w:num w:numId="7" w16cid:durableId="11757618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ukka Vialen">
    <w15:presenceInfo w15:providerId="Windows Live" w15:userId="28c16cc73051c9b2"/>
  </w15:person>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58A"/>
    <w:rsid w:val="000A6394"/>
    <w:rsid w:val="000B2410"/>
    <w:rsid w:val="000B7FED"/>
    <w:rsid w:val="000C038A"/>
    <w:rsid w:val="000C6598"/>
    <w:rsid w:val="000C70F7"/>
    <w:rsid w:val="000D44B3"/>
    <w:rsid w:val="000D69A3"/>
    <w:rsid w:val="000D6A13"/>
    <w:rsid w:val="000E00B0"/>
    <w:rsid w:val="000F7F20"/>
    <w:rsid w:val="0010108D"/>
    <w:rsid w:val="0012440D"/>
    <w:rsid w:val="00145D43"/>
    <w:rsid w:val="00187020"/>
    <w:rsid w:val="00192C46"/>
    <w:rsid w:val="001966C2"/>
    <w:rsid w:val="001A08B3"/>
    <w:rsid w:val="001A2CA0"/>
    <w:rsid w:val="001A7B60"/>
    <w:rsid w:val="001B52F0"/>
    <w:rsid w:val="001B6C3E"/>
    <w:rsid w:val="001B7A65"/>
    <w:rsid w:val="001D3A50"/>
    <w:rsid w:val="001E2456"/>
    <w:rsid w:val="001E41F3"/>
    <w:rsid w:val="0021115D"/>
    <w:rsid w:val="00241081"/>
    <w:rsid w:val="00242AEE"/>
    <w:rsid w:val="00251926"/>
    <w:rsid w:val="0026004D"/>
    <w:rsid w:val="002602C6"/>
    <w:rsid w:val="002621F2"/>
    <w:rsid w:val="002640DD"/>
    <w:rsid w:val="00275D12"/>
    <w:rsid w:val="00284FEB"/>
    <w:rsid w:val="002860C4"/>
    <w:rsid w:val="002B5741"/>
    <w:rsid w:val="002D3543"/>
    <w:rsid w:val="002D3906"/>
    <w:rsid w:val="002E472E"/>
    <w:rsid w:val="00303A0E"/>
    <w:rsid w:val="00305409"/>
    <w:rsid w:val="00310482"/>
    <w:rsid w:val="0032746D"/>
    <w:rsid w:val="003609EF"/>
    <w:rsid w:val="0036231A"/>
    <w:rsid w:val="00372986"/>
    <w:rsid w:val="00374DD4"/>
    <w:rsid w:val="00394ABE"/>
    <w:rsid w:val="003C25D3"/>
    <w:rsid w:val="003E1A36"/>
    <w:rsid w:val="003E1DE6"/>
    <w:rsid w:val="00410371"/>
    <w:rsid w:val="004242F1"/>
    <w:rsid w:val="004B75B7"/>
    <w:rsid w:val="004C6E0F"/>
    <w:rsid w:val="004E07EA"/>
    <w:rsid w:val="004E5074"/>
    <w:rsid w:val="004E5406"/>
    <w:rsid w:val="0051580D"/>
    <w:rsid w:val="005279F4"/>
    <w:rsid w:val="00547111"/>
    <w:rsid w:val="005522C5"/>
    <w:rsid w:val="00554345"/>
    <w:rsid w:val="00570828"/>
    <w:rsid w:val="00592D74"/>
    <w:rsid w:val="005E2C44"/>
    <w:rsid w:val="005E7753"/>
    <w:rsid w:val="005F35D3"/>
    <w:rsid w:val="00600598"/>
    <w:rsid w:val="00615823"/>
    <w:rsid w:val="00621188"/>
    <w:rsid w:val="006257ED"/>
    <w:rsid w:val="0064118C"/>
    <w:rsid w:val="00662285"/>
    <w:rsid w:val="00665C47"/>
    <w:rsid w:val="00695808"/>
    <w:rsid w:val="006A6C1E"/>
    <w:rsid w:val="006B46FB"/>
    <w:rsid w:val="006E21FB"/>
    <w:rsid w:val="006E2D19"/>
    <w:rsid w:val="006E5D13"/>
    <w:rsid w:val="006F4AA6"/>
    <w:rsid w:val="0071096F"/>
    <w:rsid w:val="00713A6B"/>
    <w:rsid w:val="0071612E"/>
    <w:rsid w:val="007176FF"/>
    <w:rsid w:val="00792342"/>
    <w:rsid w:val="007977A8"/>
    <w:rsid w:val="007B512A"/>
    <w:rsid w:val="007C2097"/>
    <w:rsid w:val="007D077A"/>
    <w:rsid w:val="007D2A05"/>
    <w:rsid w:val="007D34D7"/>
    <w:rsid w:val="007D4252"/>
    <w:rsid w:val="007D5522"/>
    <w:rsid w:val="007D6A07"/>
    <w:rsid w:val="007E162A"/>
    <w:rsid w:val="007F7259"/>
    <w:rsid w:val="008040A8"/>
    <w:rsid w:val="0082410C"/>
    <w:rsid w:val="00825126"/>
    <w:rsid w:val="008279FA"/>
    <w:rsid w:val="00847326"/>
    <w:rsid w:val="00855A09"/>
    <w:rsid w:val="00857727"/>
    <w:rsid w:val="008626E7"/>
    <w:rsid w:val="00870EE7"/>
    <w:rsid w:val="008753CA"/>
    <w:rsid w:val="008863B9"/>
    <w:rsid w:val="008A381B"/>
    <w:rsid w:val="008A45A6"/>
    <w:rsid w:val="008E7AAF"/>
    <w:rsid w:val="008F3789"/>
    <w:rsid w:val="008F3843"/>
    <w:rsid w:val="008F686C"/>
    <w:rsid w:val="0090532F"/>
    <w:rsid w:val="009148DE"/>
    <w:rsid w:val="00941E30"/>
    <w:rsid w:val="0094422B"/>
    <w:rsid w:val="00946612"/>
    <w:rsid w:val="009777D9"/>
    <w:rsid w:val="00991B88"/>
    <w:rsid w:val="0099672D"/>
    <w:rsid w:val="009A5753"/>
    <w:rsid w:val="009A579D"/>
    <w:rsid w:val="009D69CA"/>
    <w:rsid w:val="009E3297"/>
    <w:rsid w:val="009F6EE2"/>
    <w:rsid w:val="009F734F"/>
    <w:rsid w:val="00A063A4"/>
    <w:rsid w:val="00A1749A"/>
    <w:rsid w:val="00A246B6"/>
    <w:rsid w:val="00A312D1"/>
    <w:rsid w:val="00A47E70"/>
    <w:rsid w:val="00A50CF0"/>
    <w:rsid w:val="00A63AEB"/>
    <w:rsid w:val="00A7671C"/>
    <w:rsid w:val="00A83729"/>
    <w:rsid w:val="00A9040B"/>
    <w:rsid w:val="00A922CD"/>
    <w:rsid w:val="00AA2CBC"/>
    <w:rsid w:val="00AC5820"/>
    <w:rsid w:val="00AC7B25"/>
    <w:rsid w:val="00AD1CD8"/>
    <w:rsid w:val="00AE4765"/>
    <w:rsid w:val="00AE49CD"/>
    <w:rsid w:val="00B258BB"/>
    <w:rsid w:val="00B55AF2"/>
    <w:rsid w:val="00B55D93"/>
    <w:rsid w:val="00B67B97"/>
    <w:rsid w:val="00B70E19"/>
    <w:rsid w:val="00B74F3E"/>
    <w:rsid w:val="00B777DC"/>
    <w:rsid w:val="00B84423"/>
    <w:rsid w:val="00B968C8"/>
    <w:rsid w:val="00BA3EC5"/>
    <w:rsid w:val="00BA51D9"/>
    <w:rsid w:val="00BB5DFC"/>
    <w:rsid w:val="00BD09B3"/>
    <w:rsid w:val="00BD279D"/>
    <w:rsid w:val="00BD6BB8"/>
    <w:rsid w:val="00BE2373"/>
    <w:rsid w:val="00C50FA5"/>
    <w:rsid w:val="00C52DA5"/>
    <w:rsid w:val="00C5679A"/>
    <w:rsid w:val="00C66BA2"/>
    <w:rsid w:val="00C9118F"/>
    <w:rsid w:val="00C95985"/>
    <w:rsid w:val="00CC11A2"/>
    <w:rsid w:val="00CC5026"/>
    <w:rsid w:val="00CC6052"/>
    <w:rsid w:val="00CC68D0"/>
    <w:rsid w:val="00CF1F0D"/>
    <w:rsid w:val="00D03F9A"/>
    <w:rsid w:val="00D06D51"/>
    <w:rsid w:val="00D1309A"/>
    <w:rsid w:val="00D24991"/>
    <w:rsid w:val="00D27C67"/>
    <w:rsid w:val="00D35C64"/>
    <w:rsid w:val="00D50255"/>
    <w:rsid w:val="00D51DD4"/>
    <w:rsid w:val="00D57E78"/>
    <w:rsid w:val="00D66520"/>
    <w:rsid w:val="00D6705A"/>
    <w:rsid w:val="00DB4C24"/>
    <w:rsid w:val="00DD3ABA"/>
    <w:rsid w:val="00DE34CF"/>
    <w:rsid w:val="00DF7A55"/>
    <w:rsid w:val="00E13F3D"/>
    <w:rsid w:val="00E26309"/>
    <w:rsid w:val="00E34898"/>
    <w:rsid w:val="00E41944"/>
    <w:rsid w:val="00E722F8"/>
    <w:rsid w:val="00E90874"/>
    <w:rsid w:val="00EB09B7"/>
    <w:rsid w:val="00EE7D7C"/>
    <w:rsid w:val="00EF056B"/>
    <w:rsid w:val="00F25D98"/>
    <w:rsid w:val="00F300FB"/>
    <w:rsid w:val="00F5181B"/>
    <w:rsid w:val="00F702BE"/>
    <w:rsid w:val="00F852A9"/>
    <w:rsid w:val="00FA0177"/>
    <w:rsid w:val="00FB6386"/>
    <w:rsid w:val="00FC1D17"/>
    <w:rsid w:val="00FC27E6"/>
    <w:rsid w:val="00FD642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7E6E949C-16AC-4D0C-8741-C6A25E81AF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paragraph" w:styleId="ListParagraph">
    <w:name w:val="List Paragraph"/>
    <w:basedOn w:val="Normal"/>
    <w:uiPriority w:val="34"/>
    <w:qFormat/>
    <w:rsid w:val="00570828"/>
    <w:pPr>
      <w:ind w:left="720"/>
      <w:contextualSpacing/>
    </w:pPr>
  </w:style>
  <w:style w:type="character" w:customStyle="1" w:styleId="B1Char">
    <w:name w:val="B1 Char"/>
    <w:link w:val="B1"/>
    <w:qFormat/>
    <w:locked/>
    <w:rsid w:val="00BE2373"/>
    <w:rPr>
      <w:rFonts w:ascii="Times New Roman" w:hAnsi="Times New Roman"/>
      <w:lang w:val="en-GB" w:eastAsia="en-US"/>
    </w:rPr>
  </w:style>
  <w:style w:type="character" w:customStyle="1" w:styleId="TFChar">
    <w:name w:val="TF Char"/>
    <w:link w:val="TF"/>
    <w:qFormat/>
    <w:locked/>
    <w:rsid w:val="00BE2373"/>
    <w:rPr>
      <w:rFonts w:ascii="Arial" w:hAnsi="Arial"/>
      <w:b/>
      <w:lang w:val="en-GB" w:eastAsia="en-US"/>
    </w:rPr>
  </w:style>
  <w:style w:type="character" w:customStyle="1" w:styleId="NOChar">
    <w:name w:val="NO Char"/>
    <w:link w:val="NO"/>
    <w:locked/>
    <w:rsid w:val="00BE2373"/>
    <w:rPr>
      <w:rFonts w:ascii="Times New Roman" w:hAnsi="Times New Roman"/>
      <w:lang w:val="en-GB" w:eastAsia="en-US"/>
    </w:rPr>
  </w:style>
  <w:style w:type="character" w:customStyle="1" w:styleId="Heading5Char">
    <w:name w:val="Heading 5 Char"/>
    <w:basedOn w:val="DefaultParagraphFont"/>
    <w:link w:val="Heading5"/>
    <w:rsid w:val="00D1309A"/>
    <w:rPr>
      <w:rFonts w:ascii="Arial" w:hAnsi="Arial"/>
      <w:sz w:val="22"/>
      <w:lang w:val="en-GB" w:eastAsia="en-US"/>
    </w:rPr>
  </w:style>
  <w:style w:type="character" w:customStyle="1" w:styleId="Heading6Char">
    <w:name w:val="Heading 6 Char"/>
    <w:basedOn w:val="DefaultParagraphFont"/>
    <w:link w:val="Heading6"/>
    <w:rsid w:val="00D1309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 w:id="1239052495">
      <w:bodyDiv w:val="1"/>
      <w:marLeft w:val="0"/>
      <w:marRight w:val="0"/>
      <w:marTop w:val="0"/>
      <w:marBottom w:val="0"/>
      <w:divBdr>
        <w:top w:val="none" w:sz="0" w:space="0" w:color="auto"/>
        <w:left w:val="none" w:sz="0" w:space="0" w:color="auto"/>
        <w:bottom w:val="none" w:sz="0" w:space="0" w:color="auto"/>
        <w:right w:val="none" w:sz="0" w:space="0" w:color="auto"/>
      </w:divBdr>
    </w:div>
    <w:div w:id="1561087505">
      <w:bodyDiv w:val="1"/>
      <w:marLeft w:val="0"/>
      <w:marRight w:val="0"/>
      <w:marTop w:val="0"/>
      <w:marBottom w:val="0"/>
      <w:divBdr>
        <w:top w:val="none" w:sz="0" w:space="0" w:color="auto"/>
        <w:left w:val="none" w:sz="0" w:space="0" w:color="auto"/>
        <w:bottom w:val="none" w:sz="0" w:space="0" w:color="auto"/>
        <w:right w:val="none" w:sz="0" w:space="0" w:color="auto"/>
      </w:divBdr>
    </w:div>
    <w:div w:id="1669476201">
      <w:bodyDiv w:val="1"/>
      <w:marLeft w:val="0"/>
      <w:marRight w:val="0"/>
      <w:marTop w:val="0"/>
      <w:marBottom w:val="0"/>
      <w:divBdr>
        <w:top w:val="none" w:sz="0" w:space="0" w:color="auto"/>
        <w:left w:val="none" w:sz="0" w:space="0" w:color="auto"/>
        <w:bottom w:val="none" w:sz="0" w:space="0" w:color="auto"/>
        <w:right w:val="none" w:sz="0" w:space="0" w:color="auto"/>
      </w:divBdr>
    </w:div>
    <w:div w:id="20995222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39.vsd"/><Relationship Id="rId18"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40.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7</Pages>
  <Words>2426</Words>
  <Characters>13834</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2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Dilshani Hunukumbure</cp:lastModifiedBy>
  <cp:revision>3</cp:revision>
  <cp:lastPrinted>1900-01-01T00:00:00Z</cp:lastPrinted>
  <dcterms:created xsi:type="dcterms:W3CDTF">2024-05-23T07:50:00Z</dcterms:created>
  <dcterms:modified xsi:type="dcterms:W3CDTF">2024-05-23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